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E71" w:rsidRPr="005322C7" w:rsidRDefault="00325E71">
      <w:pPr>
        <w:rPr>
          <w:rFonts w:cstheme="minorHAnsi"/>
          <w:sz w:val="26"/>
          <w:szCs w:val="26"/>
        </w:rPr>
      </w:pPr>
    </w:p>
    <w:p w:rsidR="008F5249" w:rsidRPr="005322C7" w:rsidRDefault="008F5249" w:rsidP="008F5249">
      <w:pPr>
        <w:pStyle w:val="TOCHeading"/>
        <w:spacing w:before="0" w:line="312" w:lineRule="auto"/>
        <w:jc w:val="center"/>
        <w:rPr>
          <w:rFonts w:asciiTheme="minorHAnsi" w:hAnsiTheme="minorHAnsi" w:cstheme="minorHAnsi"/>
          <w:b w:val="0"/>
          <w:color w:val="auto"/>
          <w:sz w:val="26"/>
          <w:szCs w:val="26"/>
        </w:rPr>
      </w:pP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TRƯỜNG CAO ĐẲNG CÔNG </w:t>
      </w:r>
      <w:proofErr w:type="gramStart"/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NGHỆ  </w:t>
      </w:r>
      <w:proofErr w:type="gramEnd"/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br/>
        <w:t>THỦ ĐỨC</w:t>
      </w:r>
    </w:p>
    <w:p w:rsidR="008F5249" w:rsidRPr="005322C7" w:rsidRDefault="008F5249" w:rsidP="008F5249">
      <w:pPr>
        <w:pStyle w:val="TOCHeading"/>
        <w:spacing w:before="0" w:after="240" w:line="312" w:lineRule="auto"/>
        <w:jc w:val="center"/>
        <w:rPr>
          <w:rFonts w:asciiTheme="minorHAnsi" w:hAnsiTheme="minorHAnsi" w:cstheme="minorHAnsi"/>
          <w:b w:val="0"/>
          <w:color w:val="auto"/>
          <w:sz w:val="26"/>
          <w:szCs w:val="26"/>
        </w:rPr>
      </w:pP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----- </w:t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sym w:font="Wingdings" w:char="F098"/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 </w:t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sym w:font="Wingdings" w:char="F026"/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 </w:t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sym w:font="Wingdings" w:char="F099"/>
      </w:r>
      <w:r w:rsidRPr="005322C7">
        <w:rPr>
          <w:rFonts w:asciiTheme="minorHAnsi" w:hAnsiTheme="minorHAnsi" w:cstheme="minorHAnsi"/>
          <w:b w:val="0"/>
          <w:color w:val="auto"/>
          <w:sz w:val="26"/>
          <w:szCs w:val="26"/>
        </w:rPr>
        <w:t xml:space="preserve"> -----</w:t>
      </w:r>
    </w:p>
    <w:p w:rsidR="008F5249" w:rsidRPr="005322C7" w:rsidRDefault="008F5249" w:rsidP="008F5249">
      <w:pPr>
        <w:spacing w:after="240" w:line="312" w:lineRule="auto"/>
        <w:jc w:val="center"/>
        <w:rPr>
          <w:rFonts w:cstheme="minorHAnsi"/>
          <w:sz w:val="26"/>
          <w:szCs w:val="26"/>
          <w:lang w:val="en-US"/>
        </w:rPr>
      </w:pPr>
    </w:p>
    <w:p w:rsidR="008F5249" w:rsidRPr="005322C7" w:rsidRDefault="008F5249" w:rsidP="008F5249">
      <w:pPr>
        <w:spacing w:after="240" w:line="312" w:lineRule="auto"/>
        <w:jc w:val="center"/>
        <w:rPr>
          <w:rFonts w:cstheme="minorHAnsi"/>
          <w:sz w:val="26"/>
          <w:szCs w:val="26"/>
        </w:rPr>
      </w:pPr>
      <w:r w:rsidRPr="005322C7">
        <w:rPr>
          <w:rFonts w:cstheme="minorHAnsi"/>
          <w:noProof/>
          <w:sz w:val="26"/>
          <w:szCs w:val="26"/>
          <w:lang w:val="en-US"/>
        </w:rPr>
        <w:drawing>
          <wp:inline distT="0" distB="0" distL="0" distR="0" wp14:anchorId="5BDCAB1A" wp14:editId="3B9CFE81">
            <wp:extent cx="2851150" cy="1615440"/>
            <wp:effectExtent l="0" t="0" r="635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1150" cy="161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5249" w:rsidRPr="005322C7" w:rsidRDefault="008F5249" w:rsidP="008F5249">
      <w:pPr>
        <w:spacing w:after="240" w:line="312" w:lineRule="auto"/>
        <w:jc w:val="center"/>
        <w:rPr>
          <w:rFonts w:cstheme="minorHAnsi"/>
          <w:sz w:val="26"/>
          <w:szCs w:val="26"/>
        </w:rPr>
      </w:pPr>
    </w:p>
    <w:p w:rsidR="008F5249" w:rsidRPr="005322C7" w:rsidRDefault="008F5249" w:rsidP="008F5249">
      <w:pPr>
        <w:spacing w:after="0" w:line="312" w:lineRule="auto"/>
        <w:jc w:val="center"/>
        <w:rPr>
          <w:rFonts w:cstheme="minorHAnsi"/>
          <w:b/>
          <w:sz w:val="26"/>
          <w:szCs w:val="26"/>
          <w:lang w:val="en-US"/>
        </w:rPr>
      </w:pPr>
      <w:r w:rsidRPr="005322C7">
        <w:rPr>
          <w:rFonts w:cstheme="minorHAnsi"/>
          <w:b/>
          <w:sz w:val="26"/>
          <w:szCs w:val="26"/>
          <w:lang w:val="en-US"/>
        </w:rPr>
        <w:t xml:space="preserve">ĐỒ ÁN MÔN LẬP TRÌNH HƯỚNG ĐỐI TƯỢNG </w:t>
      </w:r>
    </w:p>
    <w:p w:rsidR="008F5249" w:rsidRPr="005322C7" w:rsidRDefault="008F5249" w:rsidP="008F5249">
      <w:pPr>
        <w:spacing w:after="240" w:line="312" w:lineRule="auto"/>
        <w:ind w:left="284" w:right="233"/>
        <w:jc w:val="center"/>
        <w:rPr>
          <w:rFonts w:cstheme="minorHAnsi"/>
          <w:b/>
          <w:sz w:val="26"/>
          <w:szCs w:val="26"/>
          <w:lang w:val="en-US"/>
        </w:rPr>
      </w:pPr>
      <w:r w:rsidRPr="005322C7">
        <w:rPr>
          <w:rFonts w:cstheme="minorHAnsi"/>
          <w:b/>
          <w:i/>
          <w:iCs/>
          <w:sz w:val="26"/>
          <w:szCs w:val="26"/>
          <w:u w:val="single"/>
          <w:lang w:val="en-US"/>
        </w:rPr>
        <w:t>Đề tài</w:t>
      </w:r>
      <w:r w:rsidRPr="005322C7">
        <w:rPr>
          <w:rFonts w:cstheme="minorHAnsi"/>
          <w:b/>
          <w:i/>
          <w:iCs/>
          <w:sz w:val="26"/>
          <w:szCs w:val="26"/>
        </w:rPr>
        <w:t>:</w:t>
      </w:r>
      <w:r w:rsidRPr="005322C7">
        <w:rPr>
          <w:rFonts w:cstheme="minorHAnsi"/>
          <w:b/>
          <w:sz w:val="26"/>
          <w:szCs w:val="26"/>
        </w:rPr>
        <w:t xml:space="preserve"> </w:t>
      </w:r>
      <w:r w:rsidR="001D3FA8" w:rsidRPr="005322C7">
        <w:rPr>
          <w:rFonts w:cstheme="minorHAnsi"/>
          <w:b/>
          <w:bCs/>
          <w:sz w:val="26"/>
          <w:szCs w:val="26"/>
        </w:rPr>
        <w:t>Ứng dụng quản thông tin cá nhân và tiền lương của Nhân sự trong một Công ty Phần mềm.</w:t>
      </w:r>
    </w:p>
    <w:p w:rsidR="008F5249" w:rsidRPr="005322C7" w:rsidRDefault="008F5249" w:rsidP="008F5249">
      <w:pPr>
        <w:spacing w:after="240" w:line="312" w:lineRule="auto"/>
        <w:jc w:val="center"/>
        <w:rPr>
          <w:rFonts w:cstheme="minorHAnsi"/>
          <w:b/>
          <w:sz w:val="26"/>
          <w:szCs w:val="26"/>
        </w:rPr>
      </w:pPr>
    </w:p>
    <w:p w:rsidR="008F5249" w:rsidRPr="005322C7" w:rsidRDefault="008F5249" w:rsidP="008F5249">
      <w:pPr>
        <w:tabs>
          <w:tab w:val="left" w:pos="2268"/>
        </w:tabs>
        <w:spacing w:after="240" w:line="312" w:lineRule="auto"/>
        <w:rPr>
          <w:rFonts w:cstheme="minorHAnsi"/>
          <w:b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</w:rPr>
        <w:tab/>
        <w:t xml:space="preserve">Giảng viên: </w:t>
      </w:r>
      <w:r w:rsidRPr="005322C7">
        <w:rPr>
          <w:rFonts w:cstheme="minorHAnsi"/>
          <w:sz w:val="26"/>
          <w:szCs w:val="26"/>
          <w:lang w:val="en-US"/>
        </w:rPr>
        <w:t>Lâm Thị</w:t>
      </w:r>
      <w:r w:rsidR="00445D14" w:rsidRPr="005322C7">
        <w:rPr>
          <w:rFonts w:cstheme="minorHAnsi"/>
          <w:sz w:val="26"/>
          <w:szCs w:val="26"/>
          <w:lang w:val="en-US"/>
        </w:rPr>
        <w:t xml:space="preserve"> </w:t>
      </w:r>
      <w:r w:rsidRPr="005322C7">
        <w:rPr>
          <w:rFonts w:cstheme="minorHAnsi"/>
          <w:sz w:val="26"/>
          <w:szCs w:val="26"/>
          <w:lang w:val="en-US"/>
        </w:rPr>
        <w:t>Phương Thảo</w:t>
      </w:r>
    </w:p>
    <w:p w:rsidR="008F5249" w:rsidRPr="005322C7" w:rsidRDefault="008F5249" w:rsidP="008F5249">
      <w:pPr>
        <w:tabs>
          <w:tab w:val="left" w:pos="2268"/>
        </w:tabs>
        <w:spacing w:after="0" w:line="312" w:lineRule="auto"/>
        <w:rPr>
          <w:rFonts w:cstheme="minorHAnsi"/>
          <w:b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</w:rPr>
        <w:tab/>
        <w:t xml:space="preserve"> </w:t>
      </w:r>
      <w:r w:rsidRPr="005322C7">
        <w:rPr>
          <w:rFonts w:cstheme="minorHAnsi"/>
          <w:sz w:val="26"/>
          <w:szCs w:val="26"/>
          <w:lang w:val="en-US"/>
        </w:rPr>
        <w:t>S</w:t>
      </w:r>
      <w:r w:rsidRPr="005322C7">
        <w:rPr>
          <w:rFonts w:cstheme="minorHAnsi"/>
          <w:sz w:val="26"/>
          <w:szCs w:val="26"/>
        </w:rPr>
        <w:t>inh viên thực hiện:</w:t>
      </w:r>
      <w:r w:rsidR="008012BE" w:rsidRPr="005322C7">
        <w:rPr>
          <w:rFonts w:cstheme="minorHAnsi"/>
          <w:sz w:val="26"/>
          <w:szCs w:val="26"/>
          <w:lang w:val="en-US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5"/>
        <w:gridCol w:w="3155"/>
        <w:gridCol w:w="1656"/>
      </w:tblGrid>
      <w:tr w:rsidR="008F5249" w:rsidRPr="005322C7" w:rsidTr="00F31A77">
        <w:trPr>
          <w:jc w:val="center"/>
        </w:trPr>
        <w:tc>
          <w:tcPr>
            <w:tcW w:w="895" w:type="dxa"/>
          </w:tcPr>
          <w:p w:rsidR="008F5249" w:rsidRPr="005322C7" w:rsidRDefault="008F5249" w:rsidP="00F31A77">
            <w:pPr>
              <w:spacing w:line="276" w:lineRule="auto"/>
              <w:jc w:val="right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</w:rPr>
              <w:t>STT</w:t>
            </w:r>
          </w:p>
        </w:tc>
        <w:tc>
          <w:tcPr>
            <w:tcW w:w="3155" w:type="dxa"/>
          </w:tcPr>
          <w:p w:rsidR="008F5249" w:rsidRPr="005322C7" w:rsidRDefault="008F5249" w:rsidP="00F31A77">
            <w:pPr>
              <w:spacing w:line="276" w:lineRule="auto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</w:rPr>
              <w:t>Họ và tên</w:t>
            </w:r>
          </w:p>
        </w:tc>
        <w:tc>
          <w:tcPr>
            <w:tcW w:w="1440" w:type="dxa"/>
          </w:tcPr>
          <w:p w:rsidR="008F5249" w:rsidRPr="005322C7" w:rsidRDefault="008F5249" w:rsidP="00F31A77">
            <w:pPr>
              <w:spacing w:line="276" w:lineRule="auto"/>
              <w:jc w:val="center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</w:rPr>
              <w:t>MSSV</w:t>
            </w:r>
          </w:p>
        </w:tc>
      </w:tr>
      <w:tr w:rsidR="008F5249" w:rsidRPr="005322C7" w:rsidTr="00F31A77">
        <w:trPr>
          <w:jc w:val="center"/>
        </w:trPr>
        <w:tc>
          <w:tcPr>
            <w:tcW w:w="895" w:type="dxa"/>
            <w:vAlign w:val="bottom"/>
          </w:tcPr>
          <w:p w:rsidR="008F5249" w:rsidRPr="005322C7" w:rsidRDefault="008F5249" w:rsidP="00F31A77">
            <w:pPr>
              <w:spacing w:line="276" w:lineRule="auto"/>
              <w:jc w:val="right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</w:rPr>
              <w:t>1</w:t>
            </w:r>
          </w:p>
        </w:tc>
        <w:tc>
          <w:tcPr>
            <w:tcW w:w="3155" w:type="dxa"/>
            <w:vAlign w:val="bottom"/>
          </w:tcPr>
          <w:p w:rsidR="008F5249" w:rsidRPr="005322C7" w:rsidRDefault="001D3FA8" w:rsidP="00F31A77">
            <w:pPr>
              <w:spacing w:line="276" w:lineRule="auto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  <w:lang w:val="en-US"/>
              </w:rPr>
              <w:t>Huỳnh</w:t>
            </w:r>
            <w:r w:rsidRPr="005322C7">
              <w:rPr>
                <w:rFonts w:cstheme="minorHAnsi"/>
                <w:sz w:val="26"/>
                <w:szCs w:val="26"/>
              </w:rPr>
              <w:t xml:space="preserve"> Thanh Trọng</w:t>
            </w:r>
          </w:p>
        </w:tc>
        <w:tc>
          <w:tcPr>
            <w:tcW w:w="1440" w:type="dxa"/>
            <w:vAlign w:val="bottom"/>
          </w:tcPr>
          <w:p w:rsidR="008F5249" w:rsidRPr="005322C7" w:rsidRDefault="001D3FA8" w:rsidP="00F31A77">
            <w:pPr>
              <w:spacing w:line="276" w:lineRule="auto"/>
              <w:jc w:val="center"/>
              <w:rPr>
                <w:rFonts w:cstheme="minorHAnsi"/>
                <w:sz w:val="26"/>
                <w:szCs w:val="26"/>
              </w:rPr>
            </w:pPr>
            <w:r w:rsidRPr="005322C7">
              <w:rPr>
                <w:rFonts w:cstheme="minorHAnsi"/>
                <w:sz w:val="26"/>
                <w:szCs w:val="26"/>
                <w:lang w:val="en-US"/>
              </w:rPr>
              <w:t>21211TT0497</w:t>
            </w:r>
          </w:p>
        </w:tc>
      </w:tr>
      <w:tr w:rsidR="008F5249" w:rsidRPr="005322C7" w:rsidTr="00F31A77">
        <w:trPr>
          <w:jc w:val="center"/>
        </w:trPr>
        <w:tc>
          <w:tcPr>
            <w:tcW w:w="895" w:type="dxa"/>
            <w:vAlign w:val="bottom"/>
          </w:tcPr>
          <w:p w:rsidR="008F5249" w:rsidRPr="005322C7" w:rsidRDefault="008F5249" w:rsidP="00F31A77">
            <w:pPr>
              <w:spacing w:line="276" w:lineRule="auto"/>
              <w:jc w:val="right"/>
              <w:rPr>
                <w:rFonts w:cstheme="minorHAnsi"/>
                <w:sz w:val="26"/>
                <w:szCs w:val="26"/>
              </w:rPr>
            </w:pPr>
          </w:p>
        </w:tc>
        <w:tc>
          <w:tcPr>
            <w:tcW w:w="3155" w:type="dxa"/>
            <w:vAlign w:val="bottom"/>
          </w:tcPr>
          <w:p w:rsidR="008F5249" w:rsidRPr="005322C7" w:rsidRDefault="008F5249" w:rsidP="00F31A77">
            <w:pPr>
              <w:spacing w:line="276" w:lineRule="auto"/>
              <w:rPr>
                <w:rFonts w:cstheme="minorHAnsi"/>
                <w:sz w:val="26"/>
                <w:szCs w:val="26"/>
                <w:lang w:val="en-US"/>
              </w:rPr>
            </w:pPr>
          </w:p>
        </w:tc>
        <w:tc>
          <w:tcPr>
            <w:tcW w:w="1440" w:type="dxa"/>
            <w:vAlign w:val="bottom"/>
          </w:tcPr>
          <w:p w:rsidR="008F5249" w:rsidRPr="005322C7" w:rsidRDefault="008F5249" w:rsidP="00F31A77">
            <w:pPr>
              <w:spacing w:line="276" w:lineRule="auto"/>
              <w:rPr>
                <w:rFonts w:cstheme="minorHAnsi"/>
                <w:sz w:val="26"/>
                <w:szCs w:val="26"/>
                <w:lang w:val="en-US"/>
              </w:rPr>
            </w:pPr>
          </w:p>
        </w:tc>
      </w:tr>
    </w:tbl>
    <w:p w:rsidR="008F5249" w:rsidRPr="005322C7" w:rsidRDefault="008F5249" w:rsidP="008F5249">
      <w:pPr>
        <w:tabs>
          <w:tab w:val="left" w:pos="3810"/>
          <w:tab w:val="center" w:pos="4513"/>
        </w:tabs>
        <w:spacing w:after="240" w:line="312" w:lineRule="auto"/>
        <w:jc w:val="center"/>
        <w:rPr>
          <w:rFonts w:cstheme="minorHAnsi"/>
          <w:sz w:val="26"/>
          <w:szCs w:val="26"/>
        </w:rPr>
      </w:pPr>
    </w:p>
    <w:p w:rsidR="008F5249" w:rsidRPr="005322C7" w:rsidRDefault="008F5249" w:rsidP="008F5249">
      <w:pPr>
        <w:tabs>
          <w:tab w:val="left" w:pos="3810"/>
          <w:tab w:val="center" w:pos="4513"/>
        </w:tabs>
        <w:spacing w:after="240" w:line="312" w:lineRule="auto"/>
        <w:jc w:val="center"/>
        <w:rPr>
          <w:rFonts w:cstheme="minorHAnsi"/>
          <w:sz w:val="26"/>
          <w:szCs w:val="26"/>
        </w:rPr>
      </w:pPr>
    </w:p>
    <w:p w:rsidR="008F5249" w:rsidRPr="005322C7" w:rsidRDefault="008F5249" w:rsidP="008F5249">
      <w:pPr>
        <w:tabs>
          <w:tab w:val="left" w:pos="3810"/>
          <w:tab w:val="center" w:pos="4513"/>
        </w:tabs>
        <w:spacing w:after="240" w:line="312" w:lineRule="auto"/>
        <w:jc w:val="center"/>
        <w:rPr>
          <w:rFonts w:cstheme="minorHAnsi"/>
          <w:sz w:val="26"/>
          <w:szCs w:val="26"/>
        </w:rPr>
      </w:pPr>
    </w:p>
    <w:p w:rsidR="008F5249" w:rsidRPr="005322C7" w:rsidRDefault="008F5249" w:rsidP="008F5249">
      <w:pPr>
        <w:tabs>
          <w:tab w:val="left" w:pos="3810"/>
          <w:tab w:val="center" w:pos="4513"/>
        </w:tabs>
        <w:spacing w:after="240" w:line="312" w:lineRule="auto"/>
        <w:jc w:val="center"/>
        <w:rPr>
          <w:rFonts w:cstheme="minorHAnsi"/>
          <w:b/>
          <w:sz w:val="26"/>
          <w:szCs w:val="26"/>
        </w:rPr>
        <w:sectPr w:rsidR="008F5249" w:rsidRPr="005322C7" w:rsidSect="00F31A77">
          <w:headerReference w:type="default" r:id="rId10"/>
          <w:footerReference w:type="default" r:id="rId11"/>
          <w:pgSz w:w="11906" w:h="16838" w:code="9"/>
          <w:pgMar w:top="1440" w:right="1440" w:bottom="1440" w:left="1728" w:header="720" w:footer="1365" w:gutter="0"/>
          <w:pgBorders w:display="firstPage">
            <w:top w:val="twistedLines1" w:sz="18" w:space="1" w:color="auto"/>
            <w:left w:val="twistedLines1" w:sz="18" w:space="4" w:color="auto"/>
            <w:bottom w:val="twistedLines1" w:sz="18" w:space="1" w:color="auto"/>
            <w:right w:val="twistedLines1" w:sz="18" w:space="4" w:color="auto"/>
          </w:pgBorders>
          <w:cols w:space="720"/>
          <w:docGrid w:linePitch="360"/>
        </w:sectPr>
      </w:pPr>
      <w:r w:rsidRPr="005322C7">
        <w:rPr>
          <w:rFonts w:cstheme="minorHAnsi"/>
          <w:b/>
          <w:sz w:val="26"/>
          <w:szCs w:val="26"/>
          <w:lang w:val="en-US"/>
        </w:rPr>
        <w:t>Sài Gòn</w:t>
      </w:r>
      <w:r w:rsidRPr="005322C7">
        <w:rPr>
          <w:rFonts w:cstheme="minorHAnsi"/>
          <w:b/>
          <w:sz w:val="26"/>
          <w:szCs w:val="26"/>
        </w:rPr>
        <w:t xml:space="preserve">, năm </w:t>
      </w:r>
      <w:r w:rsidR="001D3FA8" w:rsidRPr="005322C7">
        <w:rPr>
          <w:rFonts w:cstheme="minorHAnsi"/>
          <w:b/>
          <w:sz w:val="26"/>
          <w:szCs w:val="26"/>
        </w:rPr>
        <w:t>2022</w:t>
      </w:r>
    </w:p>
    <w:p w:rsidR="008F5249" w:rsidRPr="005322C7" w:rsidRDefault="00445D14" w:rsidP="00445D14">
      <w:pPr>
        <w:jc w:val="center"/>
        <w:rPr>
          <w:rFonts w:cstheme="minorHAnsi"/>
          <w:b/>
          <w:sz w:val="26"/>
          <w:szCs w:val="26"/>
          <w:lang w:val="en-US"/>
        </w:rPr>
      </w:pPr>
      <w:r w:rsidRPr="005322C7">
        <w:rPr>
          <w:rFonts w:cstheme="minorHAnsi"/>
          <w:b/>
          <w:sz w:val="26"/>
          <w:szCs w:val="26"/>
          <w:lang w:val="en-US"/>
        </w:rPr>
        <w:lastRenderedPageBreak/>
        <w:t>Mục Lục</w:t>
      </w:r>
    </w:p>
    <w:p w:rsidR="00777531" w:rsidRPr="005322C7" w:rsidRDefault="00777531" w:rsidP="00777531">
      <w:pPr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ab/>
      </w:r>
    </w:p>
    <w:sdt>
      <w:sdtPr>
        <w:rPr>
          <w:rFonts w:asciiTheme="minorHAnsi" w:eastAsiaTheme="minorEastAsia" w:hAnsiTheme="minorHAnsi" w:cstheme="minorHAnsi"/>
          <w:bCs w:val="0"/>
          <w:color w:val="auto"/>
          <w:sz w:val="26"/>
          <w:szCs w:val="26"/>
        </w:rPr>
        <w:id w:val="707379762"/>
        <w:docPartObj>
          <w:docPartGallery w:val="Table of Contents"/>
          <w:docPartUnique/>
        </w:docPartObj>
      </w:sdtPr>
      <w:sdtContent>
        <w:p w:rsidR="005322C7" w:rsidRPr="005322C7" w:rsidRDefault="005322C7">
          <w:pPr>
            <w:pStyle w:val="TOCHeading"/>
            <w:rPr>
              <w:rFonts w:asciiTheme="minorHAnsi" w:hAnsiTheme="minorHAnsi" w:cstheme="minorHAnsi"/>
              <w:sz w:val="26"/>
              <w:szCs w:val="26"/>
            </w:rPr>
          </w:pPr>
        </w:p>
        <w:p w:rsidR="005322C7" w:rsidRPr="005322C7" w:rsidRDefault="005322C7">
          <w:pPr>
            <w:pStyle w:val="TOC1"/>
            <w:rPr>
              <w:rFonts w:cstheme="minorHAnsi"/>
              <w:sz w:val="26"/>
              <w:szCs w:val="26"/>
            </w:rPr>
          </w:pPr>
          <w:r w:rsidRPr="005322C7">
            <w:rPr>
              <w:rFonts w:cstheme="minorHAnsi"/>
              <w:b/>
              <w:bCs/>
              <w:sz w:val="26"/>
              <w:szCs w:val="26"/>
            </w:rPr>
            <w:t>Trang Bìa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bCs/>
              <w:sz w:val="26"/>
              <w:szCs w:val="26"/>
            </w:rPr>
            <w:t>1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Mục Lục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2</w:t>
          </w:r>
        </w:p>
        <w:p w:rsidR="005322C7" w:rsidRPr="005322C7" w:rsidRDefault="005322C7" w:rsidP="00F025B3">
          <w:pPr>
            <w:pStyle w:val="TOC3"/>
            <w:rPr>
              <w:rFonts w:asciiTheme="minorHAnsi" w:hAnsiTheme="minorHAnsi" w:cstheme="minorHAnsi"/>
            </w:rPr>
          </w:pPr>
          <w:r w:rsidRPr="005322C7">
            <w:rPr>
              <w:rFonts w:asciiTheme="minorHAnsi" w:hAnsiTheme="minorHAnsi" w:cstheme="minorHAnsi"/>
            </w:rPr>
            <w:t>1.Mô Tả Đề Tài</w:t>
          </w:r>
          <w:r w:rsidRPr="005322C7">
            <w:rPr>
              <w:rFonts w:asciiTheme="minorHAnsi" w:hAnsiTheme="minorHAnsi" w:cstheme="minorHAnsi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</w:rPr>
            <w:t>4</w:t>
          </w:r>
        </w:p>
        <w:p w:rsidR="005322C7" w:rsidRPr="005322C7" w:rsidRDefault="005322C7" w:rsidP="00D30942">
          <w:pPr>
            <w:pStyle w:val="TOC1"/>
            <w:ind w:firstLine="216"/>
            <w:rPr>
              <w:rFonts w:cstheme="minorHAnsi"/>
              <w:b/>
              <w:bCs/>
              <w:sz w:val="26"/>
              <w:szCs w:val="26"/>
            </w:rPr>
          </w:pPr>
          <w:r w:rsidRPr="005322C7">
            <w:rPr>
              <w:rFonts w:cstheme="minorHAnsi"/>
              <w:b/>
              <w:bCs/>
              <w:sz w:val="26"/>
              <w:szCs w:val="26"/>
            </w:rPr>
            <w:t>1.1)Xây Dựng Ứng Dụng</w:t>
          </w:r>
          <w:r w:rsidRPr="005322C7">
            <w:rPr>
              <w:rFonts w:cstheme="minorHAnsi"/>
              <w:b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bCs/>
              <w:sz w:val="26"/>
              <w:szCs w:val="26"/>
            </w:rPr>
            <w:t>4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1.2)Xây Dựng 5 class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4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1.3)Kế thừa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4</w:t>
          </w:r>
        </w:p>
        <w:p w:rsidR="005322C7" w:rsidRPr="005322C7" w:rsidRDefault="005322C7" w:rsidP="00F025B3">
          <w:pPr>
            <w:pStyle w:val="TOC3"/>
            <w:rPr>
              <w:rFonts w:asciiTheme="minorHAnsi" w:hAnsiTheme="minorHAnsi" w:cstheme="minorHAnsi"/>
            </w:rPr>
          </w:pPr>
          <w:r w:rsidRPr="005322C7">
            <w:rPr>
              <w:rFonts w:asciiTheme="minorHAnsi" w:hAnsiTheme="minorHAnsi" w:cstheme="minorHAnsi"/>
            </w:rPr>
            <w:t>2.Mô Tả Sơ Đồ</w:t>
          </w:r>
          <w:r w:rsidRPr="005322C7">
            <w:rPr>
              <w:rFonts w:asciiTheme="minorHAnsi" w:hAnsiTheme="minorHAnsi" w:cstheme="minorHAnsi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</w:rPr>
            <w:t>4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2.1)Lớp thông tin Nhân Viên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4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2.2)Lớp Nhân Viên Lập</w:t>
          </w:r>
          <w:r w:rsidRPr="005322C7">
            <w:rPr>
              <w:rFonts w:asciiTheme="minorHAnsi" w:hAnsiTheme="minorHAnsi" w:cstheme="minorHAnsi"/>
              <w:sz w:val="26"/>
              <w:szCs w:val="26"/>
              <w:lang w:val="vi-VN"/>
            </w:rPr>
            <w:t xml:space="preserve"> Trình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4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2.3)Lớp Nhân Viên Kiểm Chứng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4</w:t>
          </w:r>
        </w:p>
        <w:p w:rsidR="005322C7" w:rsidRPr="005322C7" w:rsidRDefault="005322C7" w:rsidP="00F025B3">
          <w:pPr>
            <w:pStyle w:val="TOC3"/>
            <w:rPr>
              <w:rFonts w:asciiTheme="minorHAnsi" w:hAnsiTheme="minorHAnsi" w:cstheme="minorHAnsi"/>
            </w:rPr>
          </w:pPr>
          <w:r w:rsidRPr="005322C7">
            <w:rPr>
              <w:rFonts w:asciiTheme="minorHAnsi" w:hAnsiTheme="minorHAnsi" w:cstheme="minorHAnsi"/>
            </w:rPr>
            <w:t>3.Giới thiệu Các Chức Năng</w:t>
          </w:r>
          <w:r w:rsidRPr="005322C7">
            <w:rPr>
              <w:rFonts w:asciiTheme="minorHAnsi" w:hAnsiTheme="minorHAnsi" w:cstheme="minorHAnsi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</w:rPr>
            <w:t>5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3.1)HÀM NHẬP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5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  <w:lang w:val="vi-VN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 xml:space="preserve">      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ab/>
            <w:t>3.1.1)</w:t>
          </w:r>
          <w:r w:rsidRPr="005322C7">
            <w:rPr>
              <w:rFonts w:asciiTheme="minorHAnsi" w:hAnsiTheme="minorHAnsi" w:cstheme="minorHAnsi"/>
              <w:sz w:val="26"/>
              <w:szCs w:val="26"/>
              <w:lang w:val="vi-VN"/>
            </w:rPr>
            <w:t xml:space="preserve"> 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Hàm</w:t>
          </w:r>
          <w:r w:rsidRPr="005322C7">
            <w:rPr>
              <w:rFonts w:asciiTheme="minorHAnsi" w:hAnsiTheme="minorHAnsi" w:cstheme="minorHAnsi"/>
              <w:sz w:val="26"/>
              <w:szCs w:val="26"/>
              <w:lang w:val="vi-VN"/>
            </w:rPr>
            <w:t xml:space="preserve"> 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Nhập Nhân Viên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7</w:t>
          </w:r>
        </w:p>
        <w:p w:rsidR="005322C7" w:rsidRPr="005322C7" w:rsidRDefault="005322C7" w:rsidP="00B931EA">
          <w:pPr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 xml:space="preserve">              </w:t>
          </w:r>
          <w:r w:rsidRPr="005322C7">
            <w:rPr>
              <w:rFonts w:cstheme="minorHAnsi"/>
              <w:b/>
              <w:sz w:val="26"/>
              <w:szCs w:val="26"/>
            </w:rPr>
            <w:t>3.1.2</w:t>
          </w:r>
          <w:r w:rsidRPr="005322C7">
            <w:rPr>
              <w:rFonts w:cstheme="minorHAnsi"/>
              <w:b/>
              <w:sz w:val="26"/>
              <w:szCs w:val="26"/>
            </w:rPr>
            <w:t>) Hàm Nhập Nhân Viên</w:t>
          </w:r>
          <w:r w:rsidRPr="005322C7">
            <w:rPr>
              <w:rFonts w:cstheme="minorHAnsi"/>
              <w:b/>
              <w:sz w:val="26"/>
              <w:szCs w:val="26"/>
            </w:rPr>
            <w:t xml:space="preserve"> Lập Trình</w:t>
          </w:r>
          <w:r w:rsidRPr="005322C7">
            <w:rPr>
              <w:rFonts w:cstheme="minorHAnsi"/>
              <w:b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sz w:val="26"/>
              <w:szCs w:val="26"/>
            </w:rPr>
            <w:t>7</w:t>
          </w:r>
        </w:p>
        <w:p w:rsidR="005322C7" w:rsidRPr="005322C7" w:rsidRDefault="005322C7" w:rsidP="00B931EA">
          <w:pPr>
            <w:rPr>
              <w:rFonts w:cstheme="minorHAnsi"/>
              <w:sz w:val="26"/>
              <w:szCs w:val="26"/>
            </w:rPr>
          </w:pPr>
          <w:r w:rsidRPr="005322C7">
            <w:rPr>
              <w:rFonts w:cstheme="minorHAnsi"/>
              <w:b/>
              <w:sz w:val="26"/>
              <w:szCs w:val="26"/>
            </w:rPr>
            <w:t xml:space="preserve">             3.1.3</w:t>
          </w:r>
          <w:r w:rsidRPr="005322C7">
            <w:rPr>
              <w:rFonts w:cstheme="minorHAnsi"/>
              <w:b/>
              <w:sz w:val="26"/>
              <w:szCs w:val="26"/>
            </w:rPr>
            <w:t>) Hàm Nhập Nhân Viên</w:t>
          </w:r>
          <w:r w:rsidRPr="005322C7">
            <w:rPr>
              <w:rFonts w:cstheme="minorHAnsi"/>
              <w:b/>
              <w:sz w:val="26"/>
              <w:szCs w:val="26"/>
            </w:rPr>
            <w:t xml:space="preserve"> Kiểm Thử</w:t>
          </w:r>
          <w:r w:rsidRPr="005322C7">
            <w:rPr>
              <w:rFonts w:cstheme="minorHAnsi"/>
              <w:b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sz w:val="26"/>
              <w:szCs w:val="26"/>
            </w:rPr>
            <w:t>7</w:t>
          </w:r>
        </w:p>
        <w:p w:rsidR="005322C7" w:rsidRPr="005322C7" w:rsidRDefault="005322C7" w:rsidP="00382A18">
          <w:pPr>
            <w:pStyle w:val="TOC2"/>
            <w:rPr>
              <w:rFonts w:asciiTheme="minorHAnsi" w:hAnsiTheme="minorHAnsi" w:cstheme="minorHAnsi"/>
              <w:sz w:val="26"/>
              <w:szCs w:val="26"/>
            </w:rPr>
          </w:pPr>
          <w:r w:rsidRPr="005322C7">
            <w:rPr>
              <w:rFonts w:asciiTheme="minorHAnsi" w:hAnsiTheme="minorHAnsi" w:cstheme="minorHAnsi"/>
              <w:sz w:val="26"/>
              <w:szCs w:val="26"/>
            </w:rPr>
            <w:t>3.2)CÁC CHỨC NĂNG MENU</w:t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asciiTheme="minorHAnsi" w:hAnsiTheme="minorHAnsi" w:cstheme="minorHAnsi"/>
              <w:sz w:val="26"/>
              <w:szCs w:val="26"/>
            </w:rPr>
            <w:t>8</w:t>
          </w:r>
        </w:p>
        <w:p w:rsidR="005322C7" w:rsidRPr="005322C7" w:rsidRDefault="005322C7" w:rsidP="00B931EA">
          <w:pPr>
            <w:rPr>
              <w:rFonts w:cstheme="minorHAnsi"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  <w:lang w:val="en-US"/>
            </w:rPr>
            <w:tab/>
          </w:r>
          <w:r w:rsidRPr="005322C7">
            <w:rPr>
              <w:rFonts w:cstheme="minorHAnsi"/>
              <w:b/>
              <w:sz w:val="26"/>
              <w:szCs w:val="26"/>
            </w:rPr>
            <w:t>3.2.1)</w:t>
          </w:r>
          <w:r w:rsidRPr="005322C7">
            <w:rPr>
              <w:rFonts w:cstheme="minorHAnsi"/>
              <w:b/>
              <w:sz w:val="26"/>
              <w:szCs w:val="26"/>
              <w:lang w:val="en-US"/>
            </w:rPr>
            <w:t>THÊM NHÂN VIÊN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sz w:val="26"/>
              <w:szCs w:val="26"/>
            </w:rPr>
            <w:t>9</w:t>
          </w:r>
        </w:p>
        <w:p w:rsidR="005322C7" w:rsidRPr="005322C7" w:rsidRDefault="005322C7" w:rsidP="007637C3">
          <w:pPr>
            <w:ind w:left="720" w:firstLine="720"/>
            <w:rPr>
              <w:rFonts w:cstheme="minorHAnsi"/>
              <w:b/>
              <w:sz w:val="26"/>
              <w:szCs w:val="26"/>
              <w:lang w:val="en-US"/>
            </w:rPr>
          </w:pPr>
          <w:r w:rsidRPr="005322C7">
            <w:rPr>
              <w:rFonts w:cstheme="minorHAnsi"/>
              <w:sz w:val="26"/>
              <w:szCs w:val="26"/>
            </w:rPr>
            <w:t>3.2.1.1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Thêm Nhân Viên Lập</w:t>
          </w:r>
          <w:r w:rsidRPr="005322C7">
            <w:rPr>
              <w:rFonts w:cstheme="minorHAnsi"/>
              <w:sz w:val="26"/>
              <w:szCs w:val="26"/>
            </w:rPr>
            <w:t xml:space="preserve"> Trình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sz w:val="26"/>
              <w:szCs w:val="26"/>
            </w:rPr>
            <w:t>11</w:t>
          </w:r>
        </w:p>
        <w:p w:rsidR="005322C7" w:rsidRPr="005322C7" w:rsidRDefault="005322C7" w:rsidP="007637C3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>3.2.1.2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Thêm Nhân Viên Kiểm Thử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2</w:t>
          </w:r>
        </w:p>
        <w:p w:rsidR="005322C7" w:rsidRPr="005322C7" w:rsidRDefault="005322C7" w:rsidP="002D3FA7">
          <w:pPr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b/>
              <w:sz w:val="26"/>
              <w:szCs w:val="26"/>
            </w:rPr>
            <w:tab/>
            <w:t>3.2.3)</w:t>
          </w:r>
          <w:r w:rsidRPr="005322C7">
            <w:rPr>
              <w:rFonts w:cstheme="minorHAnsi"/>
              <w:b/>
              <w:sz w:val="26"/>
              <w:szCs w:val="26"/>
              <w:lang w:val="en-US"/>
            </w:rPr>
            <w:t>XEM THÔNG TIN CÁC NHÂN VIÊN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3</w:t>
          </w:r>
        </w:p>
        <w:p w:rsidR="005322C7" w:rsidRPr="005322C7" w:rsidRDefault="005322C7" w:rsidP="008C4A1F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>3.2.3.2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XemThongTinNhanVienCongSuong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3</w:t>
          </w:r>
        </w:p>
        <w:p w:rsidR="005322C7" w:rsidRPr="005322C7" w:rsidRDefault="005322C7" w:rsidP="008C4A1F">
          <w:pPr>
            <w:ind w:left="720" w:firstLine="720"/>
            <w:rPr>
              <w:rFonts w:cstheme="minorHAnsi"/>
              <w:b/>
              <w:sz w:val="26"/>
              <w:szCs w:val="26"/>
              <w:lang w:val="en-US"/>
            </w:rPr>
          </w:pPr>
          <w:r w:rsidRPr="005322C7">
            <w:rPr>
              <w:rFonts w:cstheme="minorHAnsi"/>
              <w:sz w:val="26"/>
              <w:szCs w:val="26"/>
            </w:rPr>
            <w:t>3.2.3.4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 XemThongTinNhanVienKiemKe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4</w:t>
          </w:r>
        </w:p>
        <w:p w:rsidR="005322C7" w:rsidRPr="005322C7" w:rsidRDefault="005322C7" w:rsidP="008C4A1F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>3.2.3.6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XemThongTinNhanVienQuanLy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4</w:t>
          </w:r>
        </w:p>
        <w:p w:rsidR="005322C7" w:rsidRPr="005322C7" w:rsidRDefault="005322C7" w:rsidP="008C4A1F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>3.2.3.8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XemThongTinNhanVienVanPhong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4</w:t>
          </w:r>
        </w:p>
        <w:p w:rsidR="005322C7" w:rsidRPr="005322C7" w:rsidRDefault="005322C7" w:rsidP="007637C3">
          <w:pPr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b/>
              <w:sz w:val="26"/>
              <w:szCs w:val="26"/>
            </w:rPr>
            <w:t xml:space="preserve">             </w:t>
          </w:r>
          <w:r w:rsidRPr="005322C7">
            <w:rPr>
              <w:rFonts w:cstheme="minorHAnsi"/>
              <w:b/>
              <w:sz w:val="26"/>
              <w:szCs w:val="26"/>
            </w:rPr>
            <w:t>3.2.3)</w:t>
          </w:r>
          <w:r w:rsidRPr="005322C7">
            <w:rPr>
              <w:rFonts w:cstheme="minorHAnsi"/>
              <w:b/>
              <w:sz w:val="26"/>
              <w:szCs w:val="26"/>
            </w:rPr>
            <w:t xml:space="preserve"> HÀM TÌM </w:t>
          </w:r>
          <w:r w:rsidRPr="005322C7">
            <w:rPr>
              <w:rFonts w:cstheme="minorHAnsi"/>
              <w:b/>
              <w:sz w:val="26"/>
              <w:szCs w:val="26"/>
              <w:lang w:val="en-US"/>
            </w:rPr>
            <w:t>XEM THÔNG TIN CÁC NHÂN VIÊN</w:t>
          </w:r>
          <w:bookmarkStart w:id="0" w:name="_GoBack"/>
          <w:bookmarkEnd w:id="0"/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4</w:t>
          </w:r>
        </w:p>
        <w:p w:rsidR="005322C7" w:rsidRPr="005322C7" w:rsidRDefault="005322C7" w:rsidP="00C102C3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t>3.2.3.2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XemThongTin</w:t>
          </w:r>
          <w:r w:rsidRPr="005322C7">
            <w:rPr>
              <w:rFonts w:cstheme="minorHAnsi"/>
              <w:sz w:val="26"/>
              <w:szCs w:val="26"/>
            </w:rPr>
            <w:t xml:space="preserve"> </w:t>
          </w:r>
          <w:r w:rsidRPr="005322C7">
            <w:rPr>
              <w:rFonts w:cstheme="minorHAnsi"/>
              <w:sz w:val="26"/>
              <w:szCs w:val="26"/>
              <w:lang w:val="en-US"/>
            </w:rPr>
            <w:t>Nhân</w:t>
          </w:r>
          <w:r w:rsidRPr="005322C7">
            <w:rPr>
              <w:rFonts w:cstheme="minorHAnsi"/>
              <w:sz w:val="26"/>
              <w:szCs w:val="26"/>
            </w:rPr>
            <w:t xml:space="preserve"> </w:t>
          </w:r>
          <w:r w:rsidRPr="005322C7">
            <w:rPr>
              <w:rFonts w:cstheme="minorHAnsi"/>
              <w:sz w:val="26"/>
              <w:szCs w:val="26"/>
              <w:lang w:val="en-US"/>
            </w:rPr>
            <w:t>Viên</w:t>
          </w:r>
          <w:r w:rsidRPr="005322C7">
            <w:rPr>
              <w:rFonts w:cstheme="minorHAnsi"/>
              <w:sz w:val="26"/>
              <w:szCs w:val="26"/>
            </w:rPr>
            <w:t xml:space="preserve"> Lập Trình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>
            <w:rPr>
              <w:rFonts w:cstheme="minorHAnsi"/>
              <w:b/>
              <w:sz w:val="26"/>
              <w:szCs w:val="26"/>
            </w:rPr>
            <w:t>15</w:t>
          </w:r>
        </w:p>
        <w:p w:rsidR="005322C7" w:rsidRPr="005322C7" w:rsidRDefault="005322C7" w:rsidP="00C102C3">
          <w:pPr>
            <w:ind w:left="720" w:firstLine="720"/>
            <w:rPr>
              <w:rFonts w:cstheme="minorHAnsi"/>
              <w:b/>
              <w:sz w:val="26"/>
              <w:szCs w:val="26"/>
            </w:rPr>
          </w:pPr>
          <w:r w:rsidRPr="005322C7">
            <w:rPr>
              <w:rFonts w:cstheme="minorHAnsi"/>
              <w:sz w:val="26"/>
              <w:szCs w:val="26"/>
            </w:rPr>
            <w:lastRenderedPageBreak/>
            <w:t>3.2.3.2)</w:t>
          </w:r>
          <w:r w:rsidRPr="005322C7">
            <w:rPr>
              <w:rFonts w:cstheme="minorHAnsi"/>
              <w:sz w:val="26"/>
              <w:szCs w:val="26"/>
              <w:lang w:val="en-US"/>
            </w:rPr>
            <w:t>Hàm XemTh</w:t>
          </w:r>
          <w:r w:rsidRPr="005322C7">
            <w:rPr>
              <w:rFonts w:cstheme="minorHAnsi"/>
              <w:sz w:val="26"/>
              <w:szCs w:val="26"/>
              <w:lang w:val="en-US"/>
            </w:rPr>
            <w:t>ongTin</w:t>
          </w:r>
          <w:r w:rsidRPr="005322C7">
            <w:rPr>
              <w:rFonts w:cstheme="minorHAnsi"/>
              <w:sz w:val="26"/>
              <w:szCs w:val="26"/>
            </w:rPr>
            <w:t xml:space="preserve"> </w:t>
          </w:r>
          <w:r w:rsidRPr="005322C7">
            <w:rPr>
              <w:rFonts w:cstheme="minorHAnsi"/>
              <w:sz w:val="26"/>
              <w:szCs w:val="26"/>
              <w:lang w:val="en-US"/>
            </w:rPr>
            <w:t>Nhân</w:t>
          </w:r>
          <w:r w:rsidRPr="005322C7">
            <w:rPr>
              <w:rFonts w:cstheme="minorHAnsi"/>
              <w:sz w:val="26"/>
              <w:szCs w:val="26"/>
            </w:rPr>
            <w:t xml:space="preserve"> </w:t>
          </w:r>
          <w:r w:rsidRPr="005322C7">
            <w:rPr>
              <w:rFonts w:cstheme="minorHAnsi"/>
              <w:sz w:val="26"/>
              <w:szCs w:val="26"/>
              <w:lang w:val="en-US"/>
            </w:rPr>
            <w:t>Viên</w:t>
          </w:r>
          <w:r w:rsidRPr="005322C7">
            <w:rPr>
              <w:rFonts w:cstheme="minorHAnsi"/>
              <w:sz w:val="26"/>
              <w:szCs w:val="26"/>
            </w:rPr>
            <w:t xml:space="preserve"> Kiểm Chứng</w:t>
          </w:r>
          <w:r w:rsidRPr="005322C7">
            <w:rPr>
              <w:rFonts w:cstheme="minorHAnsi"/>
              <w:sz w:val="26"/>
              <w:szCs w:val="26"/>
            </w:rPr>
            <w:ptab w:relativeTo="margin" w:alignment="right" w:leader="dot"/>
          </w:r>
          <w:r w:rsidRPr="005322C7">
            <w:rPr>
              <w:rFonts w:cstheme="minorHAnsi"/>
              <w:b/>
              <w:sz w:val="26"/>
              <w:szCs w:val="26"/>
            </w:rPr>
            <w:t>23</w:t>
          </w:r>
        </w:p>
        <w:p w:rsidR="005322C7" w:rsidRPr="005322C7" w:rsidRDefault="005322C7" w:rsidP="00C102C3">
          <w:pPr>
            <w:ind w:left="720" w:firstLine="720"/>
            <w:rPr>
              <w:rFonts w:cstheme="minorHAnsi"/>
              <w:b/>
              <w:sz w:val="26"/>
              <w:szCs w:val="26"/>
            </w:rPr>
          </w:pPr>
        </w:p>
        <w:p w:rsidR="005322C7" w:rsidRPr="005322C7" w:rsidRDefault="005322C7" w:rsidP="007637C3">
          <w:pPr>
            <w:rPr>
              <w:rFonts w:cstheme="minorHAnsi"/>
              <w:b/>
              <w:sz w:val="26"/>
              <w:szCs w:val="26"/>
            </w:rPr>
          </w:pPr>
        </w:p>
        <w:p w:rsidR="005322C7" w:rsidRPr="005322C7" w:rsidRDefault="005322C7" w:rsidP="00C102C3">
          <w:pPr>
            <w:rPr>
              <w:rFonts w:cstheme="minorHAnsi"/>
              <w:b/>
              <w:sz w:val="26"/>
              <w:szCs w:val="26"/>
            </w:rPr>
          </w:pPr>
        </w:p>
        <w:p w:rsidR="005322C7" w:rsidRPr="005322C7" w:rsidRDefault="005322C7" w:rsidP="009A5332">
          <w:pPr>
            <w:ind w:firstLine="216"/>
            <w:rPr>
              <w:rFonts w:cstheme="minorHAnsi"/>
              <w:sz w:val="26"/>
              <w:szCs w:val="26"/>
              <w:lang w:val="en-US"/>
            </w:rPr>
          </w:pPr>
        </w:p>
        <w:p w:rsidR="005322C7" w:rsidRPr="005322C7" w:rsidRDefault="005322C7" w:rsidP="009A5332">
          <w:pPr>
            <w:rPr>
              <w:rFonts w:cstheme="minorHAnsi"/>
              <w:sz w:val="26"/>
              <w:szCs w:val="26"/>
              <w:lang w:val="en-US"/>
            </w:rPr>
          </w:pPr>
        </w:p>
        <w:p w:rsidR="005322C7" w:rsidRPr="005322C7" w:rsidRDefault="005322C7" w:rsidP="00F025B3">
          <w:pPr>
            <w:rPr>
              <w:rFonts w:cstheme="minorHAnsi"/>
              <w:sz w:val="26"/>
              <w:szCs w:val="26"/>
              <w:lang w:val="en-US"/>
            </w:rPr>
          </w:pPr>
        </w:p>
        <w:p w:rsidR="00BF3B61" w:rsidRPr="005322C7" w:rsidRDefault="005322C7" w:rsidP="00230030">
          <w:pPr>
            <w:pStyle w:val="TOC3"/>
            <w:rPr>
              <w:rFonts w:asciiTheme="minorHAnsi" w:hAnsiTheme="minorHAnsi" w:cstheme="minorHAnsi"/>
            </w:rPr>
          </w:pPr>
        </w:p>
      </w:sdtContent>
    </w:sdt>
    <w:p w:rsidR="00BF3B61" w:rsidRPr="005322C7" w:rsidRDefault="00BF3B61">
      <w:pPr>
        <w:rPr>
          <w:rFonts w:cstheme="minorHAnsi"/>
          <w:sz w:val="26"/>
          <w:szCs w:val="26"/>
          <w:lang w:val="en-US"/>
        </w:rPr>
      </w:pPr>
    </w:p>
    <w:p w:rsidR="00FB0052" w:rsidRPr="005322C7" w:rsidRDefault="00FB0052">
      <w:pPr>
        <w:rPr>
          <w:rFonts w:cstheme="minorHAnsi"/>
          <w:sz w:val="26"/>
          <w:szCs w:val="26"/>
          <w:lang w:val="en-US"/>
        </w:rPr>
      </w:pPr>
      <w:proofErr w:type="gramStart"/>
      <w:r w:rsidRPr="005322C7">
        <w:rPr>
          <w:rFonts w:cstheme="minorHAnsi"/>
          <w:sz w:val="26"/>
          <w:szCs w:val="26"/>
          <w:lang w:val="en-US"/>
        </w:rPr>
        <w:t>1.Mô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Tả Đề Tài </w:t>
      </w:r>
    </w:p>
    <w:p w:rsidR="00042FEE" w:rsidRPr="005322C7" w:rsidRDefault="00FB0052" w:rsidP="00FB0052">
      <w:p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 xml:space="preserve"> </w:t>
      </w:r>
      <w:proofErr w:type="gramStart"/>
      <w:r w:rsidR="00042FEE" w:rsidRPr="005322C7">
        <w:rPr>
          <w:rFonts w:cstheme="minorHAnsi"/>
          <w:sz w:val="26"/>
          <w:szCs w:val="26"/>
          <w:lang w:val="en-US"/>
        </w:rPr>
        <w:t xml:space="preserve">1.1) </w:t>
      </w:r>
      <w:r w:rsidRPr="005322C7">
        <w:rPr>
          <w:rFonts w:cstheme="minorHAnsi"/>
          <w:sz w:val="26"/>
          <w:szCs w:val="26"/>
          <w:lang w:val="en-US"/>
        </w:rPr>
        <w:t>Xây dựng ứng dụng Quản lý nhân viên của một công ty bao gồm quản lý thông tin, Chức vụ, tiền lương, tiền thưởng.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</w:t>
      </w:r>
    </w:p>
    <w:p w:rsidR="00042FEE" w:rsidRPr="005322C7" w:rsidRDefault="00042FEE" w:rsidP="00FB0052">
      <w:p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1.2</w:t>
      </w:r>
      <w:proofErr w:type="gramStart"/>
      <w:r w:rsidRPr="005322C7">
        <w:rPr>
          <w:rFonts w:cstheme="minorHAnsi"/>
          <w:sz w:val="26"/>
          <w:szCs w:val="26"/>
          <w:lang w:val="en-US"/>
        </w:rPr>
        <w:t>)Xây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dựng 5 class : NhanVienCongSuong, NhanVienKiemKe, NhanVienPhong, NhanVienQuanLy, ThongTinNhanVien</w:t>
      </w:r>
    </w:p>
    <w:p w:rsidR="00042FEE" w:rsidRPr="005322C7" w:rsidRDefault="00042FEE" w:rsidP="00FB0052">
      <w:p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1.3</w:t>
      </w:r>
      <w:proofErr w:type="gramStart"/>
      <w:r w:rsidRPr="005322C7">
        <w:rPr>
          <w:rFonts w:cstheme="minorHAnsi"/>
          <w:sz w:val="26"/>
          <w:szCs w:val="26"/>
          <w:lang w:val="en-US"/>
        </w:rPr>
        <w:t>)Kế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Thừa :</w:t>
      </w:r>
    </w:p>
    <w:p w:rsidR="00042FEE" w:rsidRPr="005322C7" w:rsidRDefault="001D3FA8" w:rsidP="00042FEE">
      <w:pPr>
        <w:pStyle w:val="ListParagraph"/>
        <w:numPr>
          <w:ilvl w:val="0"/>
          <w:numId w:val="10"/>
        </w:num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Lương</w:t>
      </w:r>
      <w:r w:rsidRPr="005322C7">
        <w:rPr>
          <w:rFonts w:cstheme="minorHAnsi"/>
          <w:sz w:val="26"/>
          <w:szCs w:val="26"/>
        </w:rPr>
        <w:t xml:space="preserve"> Lập Trình Viên </w:t>
      </w:r>
      <w:r w:rsidR="00042FEE" w:rsidRPr="005322C7">
        <w:rPr>
          <w:rFonts w:cstheme="minorHAnsi"/>
          <w:sz w:val="26"/>
          <w:szCs w:val="26"/>
          <w:lang w:val="en-US"/>
        </w:rPr>
        <w:t>Kế thừa Thông Tin Nhân Viên</w:t>
      </w:r>
    </w:p>
    <w:p w:rsidR="00042FEE" w:rsidRPr="005322C7" w:rsidRDefault="001D3FA8" w:rsidP="00042FEE">
      <w:pPr>
        <w:pStyle w:val="ListParagraph"/>
        <w:numPr>
          <w:ilvl w:val="0"/>
          <w:numId w:val="10"/>
        </w:num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Lương</w:t>
      </w:r>
      <w:r w:rsidRPr="005322C7">
        <w:rPr>
          <w:rFonts w:cstheme="minorHAnsi"/>
          <w:sz w:val="26"/>
          <w:szCs w:val="26"/>
        </w:rPr>
        <w:t xml:space="preserve"> Kiểm Chứng Viên </w:t>
      </w:r>
      <w:r w:rsidR="00042FEE" w:rsidRPr="005322C7">
        <w:rPr>
          <w:rFonts w:cstheme="minorHAnsi"/>
          <w:sz w:val="26"/>
          <w:szCs w:val="26"/>
          <w:lang w:val="en-US"/>
        </w:rPr>
        <w:t>Kế thừa Thông Tin Nhân Viên</w:t>
      </w:r>
    </w:p>
    <w:p w:rsidR="00FB0052" w:rsidRPr="005322C7" w:rsidRDefault="00FB0052" w:rsidP="00FB0052">
      <w:p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proofErr w:type="gramStart"/>
      <w:r w:rsidRPr="005322C7">
        <w:rPr>
          <w:rFonts w:cstheme="minorHAnsi"/>
          <w:sz w:val="26"/>
          <w:szCs w:val="26"/>
          <w:lang w:val="en-US"/>
        </w:rPr>
        <w:t>2.Mô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Tả Sơ Đồ </w:t>
      </w:r>
    </w:p>
    <w:p w:rsidR="001D3FA8" w:rsidRPr="005322C7" w:rsidRDefault="009E415F" w:rsidP="00042FEE">
      <w:pPr>
        <w:spacing w:after="240" w:line="312" w:lineRule="auto"/>
        <w:ind w:right="233"/>
        <w:rPr>
          <w:rFonts w:cstheme="minorHAnsi"/>
          <w:noProof/>
          <w:sz w:val="26"/>
          <w:szCs w:val="26"/>
        </w:rPr>
      </w:pPr>
      <w:r w:rsidRPr="005322C7">
        <w:rPr>
          <w:rFonts w:cstheme="minorHAnsi"/>
          <w:noProof/>
          <w:sz w:val="26"/>
          <w:szCs w:val="26"/>
          <w:lang w:val="en-US"/>
        </w:rPr>
        <w:t xml:space="preserve"> </w:t>
      </w:r>
    </w:p>
    <w:p w:rsidR="002C0F98" w:rsidRPr="005322C7" w:rsidRDefault="001D3FA8" w:rsidP="00042FEE">
      <w:pPr>
        <w:spacing w:after="240" w:line="312" w:lineRule="auto"/>
        <w:ind w:right="233"/>
        <w:rPr>
          <w:rFonts w:cstheme="minorHAnsi"/>
          <w:noProof/>
          <w:sz w:val="26"/>
          <w:szCs w:val="26"/>
        </w:rPr>
      </w:pPr>
      <w:r w:rsidRPr="005322C7">
        <w:rPr>
          <w:rFonts w:cstheme="minorHAnsi"/>
          <w:sz w:val="26"/>
          <w:szCs w:val="26"/>
        </w:rPr>
        <w:object w:dxaOrig="10006" w:dyaOrig="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65.1pt" o:ole="">
            <v:imagedata r:id="rId12" o:title=""/>
          </v:shape>
          <o:OLEObject Type="Embed" ProgID="Visio.Drawing.11" ShapeID="_x0000_i1025" DrawAspect="Content" ObjectID="_1719885823" r:id="rId13"/>
        </w:object>
      </w:r>
    </w:p>
    <w:p w:rsidR="00042FEE" w:rsidRPr="005322C7" w:rsidRDefault="00042FEE" w:rsidP="00042FEE">
      <w:pPr>
        <w:pStyle w:val="ListParagraph"/>
        <w:numPr>
          <w:ilvl w:val="1"/>
          <w:numId w:val="9"/>
        </w:num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Lớp Thông Tin Nhân Viên :</w:t>
      </w:r>
    </w:p>
    <w:p w:rsidR="00230030" w:rsidRPr="005322C7" w:rsidRDefault="00230030" w:rsidP="00230030">
      <w:pPr>
        <w:autoSpaceDE w:val="0"/>
        <w:autoSpaceDN w:val="0"/>
        <w:adjustRightInd w:val="0"/>
        <w:spacing w:after="0" w:line="240" w:lineRule="auto"/>
        <w:ind w:left="567"/>
        <w:rPr>
          <w:rFonts w:cstheme="minorHAnsi"/>
          <w:color w:val="000000" w:themeColor="text1"/>
          <w:sz w:val="26"/>
          <w:szCs w:val="26"/>
          <w:lang w:val="en-US"/>
        </w:rPr>
      </w:pPr>
      <w:r w:rsidRPr="005322C7">
        <w:rPr>
          <w:rFonts w:cstheme="minorHAnsi"/>
          <w:color w:val="000000" w:themeColor="text1"/>
          <w:sz w:val="26"/>
          <w:szCs w:val="26"/>
        </w:rPr>
        <w:t xml:space="preserve"> </w:t>
      </w:r>
      <w:proofErr w:type="gramStart"/>
      <w:r w:rsidRPr="005322C7">
        <w:rPr>
          <w:rFonts w:cstheme="minorHAnsi"/>
          <w:color w:val="000000" w:themeColor="text1"/>
          <w:sz w:val="26"/>
          <w:szCs w:val="26"/>
          <w:lang w:val="en-US"/>
        </w:rPr>
        <w:t>maNhanVien</w:t>
      </w:r>
      <w:proofErr w:type="gramEnd"/>
      <w:r w:rsidRPr="005322C7">
        <w:rPr>
          <w:rFonts w:cstheme="minorHAnsi"/>
          <w:color w:val="000000" w:themeColor="text1"/>
          <w:sz w:val="26"/>
          <w:szCs w:val="26"/>
        </w:rPr>
        <w:t>,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 xml:space="preserve"> hoTen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>NhanVien,</w:t>
      </w:r>
      <w:r w:rsidRPr="005322C7">
        <w:rPr>
          <w:rFonts w:cstheme="minorHAnsi"/>
          <w:color w:val="000000" w:themeColor="text1"/>
          <w:sz w:val="26"/>
          <w:szCs w:val="26"/>
        </w:rPr>
        <w:t xml:space="preserve">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>ngaySinh,</w:t>
      </w:r>
      <w:r w:rsidRPr="005322C7">
        <w:rPr>
          <w:rFonts w:cstheme="minorHAnsi"/>
          <w:color w:val="000000" w:themeColor="text1"/>
          <w:sz w:val="26"/>
          <w:szCs w:val="26"/>
        </w:rPr>
        <w:t xml:space="preserve">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 xml:space="preserve">soNha,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>tenDuong,</w:t>
      </w:r>
      <w:r w:rsidRPr="005322C7">
        <w:rPr>
          <w:rFonts w:cstheme="minorHAnsi"/>
          <w:color w:val="000000" w:themeColor="text1"/>
          <w:sz w:val="26"/>
          <w:szCs w:val="26"/>
        </w:rPr>
        <w:t xml:space="preserve">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 xml:space="preserve">tenQuan, </w:t>
      </w:r>
      <w:r w:rsidRPr="005322C7">
        <w:rPr>
          <w:rFonts w:cstheme="minorHAnsi"/>
          <w:color w:val="000000" w:themeColor="text1"/>
          <w:sz w:val="26"/>
          <w:szCs w:val="26"/>
        </w:rPr>
        <w:t xml:space="preserve">     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 xml:space="preserve">thanhPho, soDienThoai, email, 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>soCCCD, ngayBatDauLam,</w:t>
      </w:r>
      <w:r w:rsidRPr="005322C7">
        <w:rPr>
          <w:rFonts w:cstheme="minorHAnsi"/>
          <w:color w:val="000000" w:themeColor="text1"/>
          <w:sz w:val="26"/>
          <w:szCs w:val="26"/>
          <w:lang w:val="en-US"/>
        </w:rPr>
        <w:t xml:space="preserve"> luongCoBan)</w:t>
      </w:r>
    </w:p>
    <w:p w:rsidR="00230030" w:rsidRPr="005322C7" w:rsidRDefault="0034479B" w:rsidP="00230030">
      <w:pPr>
        <w:pStyle w:val="ListParagraph"/>
        <w:numPr>
          <w:ilvl w:val="1"/>
          <w:numId w:val="9"/>
        </w:num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Lớp</w:t>
      </w:r>
      <w:r w:rsidR="00981ABD" w:rsidRPr="005322C7">
        <w:rPr>
          <w:rFonts w:cstheme="minorHAnsi"/>
          <w:sz w:val="26"/>
          <w:szCs w:val="26"/>
          <w:lang w:val="en-US"/>
        </w:rPr>
        <w:t xml:space="preserve"> Nhân </w:t>
      </w:r>
      <w:r w:rsidR="00230030" w:rsidRPr="005322C7">
        <w:rPr>
          <w:rFonts w:cstheme="minorHAnsi"/>
          <w:sz w:val="26"/>
          <w:szCs w:val="26"/>
          <w:lang w:val="en-US"/>
        </w:rPr>
        <w:t>Viên</w:t>
      </w:r>
      <w:r w:rsidR="00230030" w:rsidRPr="005322C7">
        <w:rPr>
          <w:rFonts w:cstheme="minorHAnsi"/>
          <w:sz w:val="26"/>
          <w:szCs w:val="26"/>
        </w:rPr>
        <w:t xml:space="preserve"> Lập Trình</w:t>
      </w:r>
      <w:r w:rsidR="002C0F98" w:rsidRPr="005322C7">
        <w:rPr>
          <w:rFonts w:cstheme="minorHAnsi"/>
          <w:sz w:val="26"/>
          <w:szCs w:val="26"/>
          <w:lang w:val="en-US"/>
        </w:rPr>
        <w:t>:</w:t>
      </w:r>
    </w:p>
    <w:p w:rsidR="002C0F98" w:rsidRPr="005322C7" w:rsidRDefault="002C0F98" w:rsidP="00230030">
      <w:pPr>
        <w:pStyle w:val="ListParagraph"/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sz w:val="26"/>
          <w:szCs w:val="26"/>
          <w:lang w:val="en-US"/>
        </w:rPr>
        <w:t xml:space="preserve"> </w:t>
      </w:r>
      <w:proofErr w:type="gramStart"/>
      <w:r w:rsidR="00230030" w:rsidRPr="005322C7">
        <w:rPr>
          <w:rFonts w:cstheme="minorHAnsi"/>
          <w:color w:val="000000"/>
          <w:sz w:val="26"/>
          <w:szCs w:val="26"/>
          <w:lang w:val="en-US"/>
        </w:rPr>
        <w:t>soGioLamThem</w:t>
      </w:r>
      <w:proofErr w:type="gramEnd"/>
      <w:r w:rsidR="00230030" w:rsidRPr="005322C7">
        <w:rPr>
          <w:rFonts w:cstheme="minorHAnsi"/>
          <w:color w:val="000000"/>
          <w:sz w:val="26"/>
          <w:szCs w:val="26"/>
          <w:lang w:val="en-US"/>
        </w:rPr>
        <w:t xml:space="preserve">, </w:t>
      </w:r>
      <w:r w:rsidR="00230030" w:rsidRPr="005322C7">
        <w:rPr>
          <w:rFonts w:cstheme="minorHAnsi"/>
          <w:color w:val="000000"/>
          <w:sz w:val="26"/>
          <w:szCs w:val="26"/>
          <w:lang w:val="en-US"/>
        </w:rPr>
        <w:t>luongNgoaiGio</w:t>
      </w:r>
    </w:p>
    <w:p w:rsidR="00230030" w:rsidRPr="005322C7" w:rsidRDefault="00230030" w:rsidP="00230030">
      <w:pPr>
        <w:spacing w:before="100" w:beforeAutospacing="1" w:after="0"/>
        <w:ind w:left="357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 xml:space="preserve">Lương Lập trình viên= lương cơ bản + số giờ làm thêm trong tháng * lương ngoài </w:t>
      </w:r>
      <w:r w:rsidRPr="005322C7">
        <w:rPr>
          <w:rFonts w:cstheme="minorHAnsi"/>
          <w:sz w:val="26"/>
          <w:szCs w:val="26"/>
        </w:rPr>
        <w:t>giờ</w:t>
      </w:r>
    </w:p>
    <w:p w:rsidR="00230030" w:rsidRPr="005322C7" w:rsidRDefault="00230030" w:rsidP="00230030">
      <w:pPr>
        <w:pStyle w:val="ListParagraph"/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2C0F98" w:rsidRPr="005322C7" w:rsidRDefault="002C0F98" w:rsidP="00042FEE">
      <w:pPr>
        <w:pStyle w:val="ListParagraph"/>
        <w:numPr>
          <w:ilvl w:val="1"/>
          <w:numId w:val="9"/>
        </w:numPr>
        <w:spacing w:after="240" w:line="312" w:lineRule="auto"/>
        <w:ind w:right="233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Lớ</w:t>
      </w:r>
      <w:r w:rsidR="00230030" w:rsidRPr="005322C7">
        <w:rPr>
          <w:rFonts w:cstheme="minorHAnsi"/>
          <w:sz w:val="26"/>
          <w:szCs w:val="26"/>
          <w:lang w:val="en-US"/>
        </w:rPr>
        <w:t>p Nhân Viên Kiểm</w:t>
      </w:r>
      <w:r w:rsidR="00230030" w:rsidRPr="005322C7">
        <w:rPr>
          <w:rFonts w:cstheme="minorHAnsi"/>
          <w:sz w:val="26"/>
          <w:szCs w:val="26"/>
        </w:rPr>
        <w:t xml:space="preserve"> chứng</w:t>
      </w:r>
      <w:r w:rsidRPr="005322C7">
        <w:rPr>
          <w:rFonts w:cstheme="minorHAnsi"/>
          <w:sz w:val="26"/>
          <w:szCs w:val="26"/>
          <w:lang w:val="en-US"/>
        </w:rPr>
        <w:t xml:space="preserve"> :</w:t>
      </w:r>
    </w:p>
    <w:p w:rsidR="00230030" w:rsidRPr="005322C7" w:rsidRDefault="00230030" w:rsidP="00230030">
      <w:pPr>
        <w:pStyle w:val="ListParagraph"/>
        <w:spacing w:after="240" w:line="312" w:lineRule="auto"/>
        <w:ind w:right="233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>Số lỗi, tiền thưởng</w:t>
      </w:r>
    </w:p>
    <w:p w:rsidR="008F5249" w:rsidRPr="005322C7" w:rsidRDefault="00230030" w:rsidP="00230030">
      <w:pPr>
        <w:ind w:left="36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>Lương Kiểm chứng viên= lương cơ bản + số lỗi* tiền thưởng</w:t>
      </w:r>
    </w:p>
    <w:p w:rsidR="00B931EA" w:rsidRPr="005322C7" w:rsidRDefault="00B931EA" w:rsidP="00230030">
      <w:pPr>
        <w:ind w:left="360"/>
        <w:rPr>
          <w:rFonts w:cstheme="minorHAnsi"/>
          <w:sz w:val="26"/>
          <w:szCs w:val="26"/>
        </w:rPr>
      </w:pPr>
    </w:p>
    <w:p w:rsidR="00B931EA" w:rsidRPr="005322C7" w:rsidRDefault="00B931EA" w:rsidP="00230030">
      <w:pPr>
        <w:ind w:left="360"/>
        <w:rPr>
          <w:rFonts w:cstheme="minorHAnsi"/>
          <w:sz w:val="26"/>
          <w:szCs w:val="26"/>
        </w:rPr>
      </w:pPr>
    </w:p>
    <w:p w:rsidR="00B931EA" w:rsidRPr="005322C7" w:rsidRDefault="00B931EA" w:rsidP="00230030">
      <w:pPr>
        <w:ind w:left="360"/>
        <w:rPr>
          <w:rFonts w:cstheme="minorHAnsi"/>
          <w:sz w:val="26"/>
          <w:szCs w:val="26"/>
        </w:rPr>
      </w:pPr>
    </w:p>
    <w:p w:rsidR="00B931EA" w:rsidRPr="005322C7" w:rsidRDefault="00B931EA" w:rsidP="00230030">
      <w:pPr>
        <w:ind w:left="360"/>
        <w:rPr>
          <w:rFonts w:cstheme="minorHAnsi"/>
          <w:sz w:val="26"/>
          <w:szCs w:val="26"/>
        </w:rPr>
      </w:pPr>
    </w:p>
    <w:p w:rsidR="00B931EA" w:rsidRPr="005322C7" w:rsidRDefault="00B931EA" w:rsidP="00230030">
      <w:pPr>
        <w:ind w:left="360"/>
        <w:rPr>
          <w:rFonts w:cstheme="minorHAnsi"/>
          <w:sz w:val="26"/>
          <w:szCs w:val="26"/>
        </w:rPr>
      </w:pPr>
    </w:p>
    <w:p w:rsidR="008F5249" w:rsidRPr="005322C7" w:rsidRDefault="00DB7BE6">
      <w:pPr>
        <w:rPr>
          <w:rFonts w:cstheme="minorHAnsi"/>
          <w:sz w:val="26"/>
          <w:szCs w:val="26"/>
          <w:lang w:val="en-US"/>
        </w:rPr>
      </w:pPr>
      <w:proofErr w:type="gramStart"/>
      <w:r w:rsidRPr="005322C7">
        <w:rPr>
          <w:rFonts w:cstheme="minorHAnsi"/>
          <w:sz w:val="26"/>
          <w:szCs w:val="26"/>
          <w:lang w:val="en-US"/>
        </w:rPr>
        <w:t>3.Giới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Thiệu Các Chức Năng</w:t>
      </w:r>
    </w:p>
    <w:p w:rsidR="00445D14" w:rsidRPr="005322C7" w:rsidRDefault="00445D14" w:rsidP="00445D14">
      <w:pPr>
        <w:ind w:firstLine="720"/>
        <w:rPr>
          <w:rFonts w:cstheme="minorHAnsi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>3.1</w:t>
      </w:r>
      <w:proofErr w:type="gramStart"/>
      <w:r w:rsidRPr="005322C7">
        <w:rPr>
          <w:rFonts w:cstheme="minorHAnsi"/>
          <w:sz w:val="26"/>
          <w:szCs w:val="26"/>
          <w:lang w:val="en-US"/>
        </w:rPr>
        <w:t>)Hàm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Nhập :</w:t>
      </w:r>
    </w:p>
    <w:p w:rsidR="00445D14" w:rsidRPr="005322C7" w:rsidRDefault="00B931EA" w:rsidP="00445D14">
      <w:pPr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  <w:lang w:val="en-US"/>
        </w:rPr>
        <w:lastRenderedPageBreak/>
        <w:t>3</w:t>
      </w:r>
      <w:r w:rsidRPr="005322C7">
        <w:rPr>
          <w:rFonts w:cstheme="minorHAnsi"/>
          <w:sz w:val="26"/>
          <w:szCs w:val="26"/>
        </w:rPr>
        <w:t>.1.1) Hàm Nhập Thông Tin Nhân Viên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nhapThongTinN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[] arr1, 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[] arr2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luongnv = 0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phanloainv = 0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luong nhan vien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luongn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soluongnv; i++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Chon loai nhan vien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1.Nhan Vien Lap Trinh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2.Nhan Vien Kiem Chung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Chon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phanloain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witc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phanloainv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s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1: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hapthongtinLTV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1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break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s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2: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hapthongtinKCV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2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break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efaul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: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break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f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phanloainv == 1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try</w:t>
      </w:r>
      <w:proofErr w:type="gramEnd"/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StreamWriter sw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treamWriter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nVienLapTrinh.txt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w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j = 0; j &lt; arr1.Length; j++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w.Writ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1[j].toString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tc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Exception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Khong tao duoc file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els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i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(phanloainv == 2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nvkk = </w:t>
      </w:r>
      <w:r w:rsidRPr="005322C7">
        <w:rPr>
          <w:rFonts w:cstheme="minorHAnsi"/>
          <w:color w:val="A31515"/>
          <w:sz w:val="26"/>
          <w:szCs w:val="26"/>
          <w:lang w:val="en-US"/>
        </w:rPr>
        <w:t>"NhanVienKiemChung.txt"</w:t>
      </w:r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StreamWriter sw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treamWriter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nvkk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try</w:t>
      </w:r>
      <w:proofErr w:type="gramEnd"/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w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j = 0; j &lt; arr2.Length; j++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w.Writ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2[j].toString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tc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Exception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Khong tao duoc file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               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B931EA" w:rsidRPr="005322C7" w:rsidRDefault="00B931EA" w:rsidP="00B931EA">
      <w:pPr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  <w:lang w:val="en-US"/>
        </w:rPr>
        <w:t>3</w:t>
      </w:r>
      <w:r w:rsidRPr="005322C7">
        <w:rPr>
          <w:rFonts w:cstheme="minorHAnsi"/>
          <w:sz w:val="26"/>
          <w:szCs w:val="26"/>
        </w:rPr>
        <w:t>.1.1) Hàm Nhập Thông Tin Nhân Viên</w:t>
      </w:r>
      <w:r w:rsidRPr="005322C7">
        <w:rPr>
          <w:rFonts w:cstheme="minorHAnsi"/>
          <w:sz w:val="26"/>
          <w:szCs w:val="26"/>
        </w:rPr>
        <w:t xml:space="preserve"> Lập Trình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nhapthongtinLT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[] arr)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LuongLapTrinhVien newltv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maNhanVien, hoTenNhanVien, soDienThoai, soCCCD, email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Nha, tenDuong, tenQuan, thanhPho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Sinh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BatDauLam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, month, year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CoBan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GioLamThem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NgoaiGio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ma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ma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Sin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nha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Nha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duong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D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qu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Qu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hanh pho 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hanhPh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dien thoai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DienThoa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email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email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cccd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CCCD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bat b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BatDauLa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co b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CoB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gio lam them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GioLamThe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ngoai gio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NgoaiGi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ewlt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(soGioLamThem, luongNgoaiGio, maNhanVien, hoTenNhanVien, ngaySinh, soNha, tenDuong, tenQuan, thanhPho, soDienThoai, email, soCCCD, ngayBatDauLam, luongCoBan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ay.Resize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, arr.Length + 1);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[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.Length - 1] = newltv;</w:t>
      </w:r>
    </w:p>
    <w:p w:rsidR="00B931EA" w:rsidRPr="005322C7" w:rsidRDefault="00B931EA" w:rsidP="00B931EA">
      <w:pPr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B931EA" w:rsidRPr="005322C7" w:rsidRDefault="00B931EA" w:rsidP="00B931EA">
      <w:pPr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  <w:lang w:val="en-US"/>
        </w:rPr>
        <w:t>3</w:t>
      </w:r>
      <w:r w:rsidRPr="005322C7">
        <w:rPr>
          <w:rFonts w:cstheme="minorHAnsi"/>
          <w:sz w:val="26"/>
          <w:szCs w:val="26"/>
        </w:rPr>
        <w:t xml:space="preserve">.1.1) Hàm Nhập Thông Tin Nhân Viên </w:t>
      </w:r>
      <w:r w:rsidRPr="005322C7">
        <w:rPr>
          <w:rFonts w:cstheme="minorHAnsi"/>
          <w:sz w:val="26"/>
          <w:szCs w:val="26"/>
        </w:rPr>
        <w:t>Kiểm Chứng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nhapthongtinKC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[] ar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LuongKiemChungVien newkcv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maNhanVien, hoTenNhanVien, soDienThoai, soCCCD, email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Nha, tenDuong, tenQuan, thanhPho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Sinh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BatDauLam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, month, year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CoBan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Loi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tienThuong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ma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ma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Sin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nha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Nha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duong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D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qu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Qu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hanh pho 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hanhPh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dien thoai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DienThoa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email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email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cccd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CCCD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BatDauLa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co b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CoB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loi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Lo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ien thuong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ienTh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ewkc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(soLoi, tienThuong, maNhanVien, hoTenNhanVien, ngaySinh, soNha, tenDuong, tenQuan, thanhPho, soDienThoai, email, soCCCD, ngayBatDauLam, luongCoBan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ay.Resize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, arr.Length + 1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[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.Length - 1] = newkcv;</w:t>
      </w:r>
    </w:p>
    <w:p w:rsidR="00C102C3" w:rsidRPr="005322C7" w:rsidRDefault="00C102C3" w:rsidP="00C102C3">
      <w:pPr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B931EA" w:rsidRPr="005322C7" w:rsidRDefault="00B931EA" w:rsidP="00B931EA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8F5249" w:rsidRPr="005322C7" w:rsidRDefault="00B931EA">
      <w:pPr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>3.2) Chức Năng Của MeNu</w:t>
      </w:r>
    </w:p>
    <w:p w:rsidR="008F5249" w:rsidRPr="005322C7" w:rsidRDefault="00C424BC" w:rsidP="00B931EA">
      <w:pPr>
        <w:rPr>
          <w:rFonts w:cstheme="minorHAnsi"/>
          <w:b/>
          <w:sz w:val="26"/>
          <w:szCs w:val="26"/>
        </w:rPr>
      </w:pPr>
      <w:r w:rsidRPr="005322C7">
        <w:rPr>
          <w:rFonts w:cstheme="minorHAnsi"/>
          <w:sz w:val="26"/>
          <w:szCs w:val="26"/>
        </w:rPr>
        <w:tab/>
      </w:r>
      <w:r w:rsidR="007637C3" w:rsidRPr="005322C7">
        <w:rPr>
          <w:rFonts w:cstheme="minorHAnsi"/>
          <w:b/>
          <w:sz w:val="26"/>
          <w:szCs w:val="26"/>
          <w:lang w:val="en-US"/>
        </w:rPr>
        <w:t>3.2.1</w:t>
      </w:r>
      <w:proofErr w:type="gramStart"/>
      <w:r w:rsidR="007637C3" w:rsidRPr="005322C7">
        <w:rPr>
          <w:rFonts w:cstheme="minorHAnsi"/>
          <w:b/>
          <w:sz w:val="26"/>
          <w:szCs w:val="26"/>
          <w:lang w:val="en-US"/>
        </w:rPr>
        <w:t>)Thêm</w:t>
      </w:r>
      <w:proofErr w:type="gramEnd"/>
      <w:r w:rsidR="007637C3" w:rsidRPr="005322C7">
        <w:rPr>
          <w:rFonts w:cstheme="minorHAnsi"/>
          <w:b/>
          <w:sz w:val="26"/>
          <w:szCs w:val="26"/>
          <w:lang w:val="en-US"/>
        </w:rPr>
        <w:t xml:space="preserve"> Nhân Viên</w:t>
      </w:r>
    </w:p>
    <w:p w:rsidR="008F5249" w:rsidRPr="005322C7" w:rsidRDefault="00B00C43">
      <w:pPr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ab/>
      </w:r>
      <w:r w:rsidR="007637C3" w:rsidRPr="005322C7">
        <w:rPr>
          <w:rFonts w:cstheme="minorHAnsi"/>
          <w:sz w:val="26"/>
          <w:szCs w:val="26"/>
          <w:lang w:val="en-US"/>
        </w:rPr>
        <w:t>3.2.1.2</w:t>
      </w:r>
      <w:proofErr w:type="gramStart"/>
      <w:r w:rsidR="009C62C5" w:rsidRPr="005322C7">
        <w:rPr>
          <w:rFonts w:cstheme="minorHAnsi"/>
          <w:sz w:val="26"/>
          <w:szCs w:val="26"/>
          <w:lang w:val="en-US"/>
        </w:rPr>
        <w:t>)Hàm</w:t>
      </w:r>
      <w:proofErr w:type="gramEnd"/>
      <w:r w:rsidRPr="005322C7">
        <w:rPr>
          <w:rFonts w:cstheme="minorHAnsi"/>
          <w:sz w:val="26"/>
          <w:szCs w:val="26"/>
          <w:lang w:val="en-US"/>
        </w:rPr>
        <w:t xml:space="preserve"> Thêm Nhân Viên </w:t>
      </w:r>
      <w:r w:rsidR="00B931EA" w:rsidRPr="005322C7">
        <w:rPr>
          <w:rFonts w:cstheme="minorHAnsi"/>
          <w:sz w:val="26"/>
          <w:szCs w:val="26"/>
          <w:lang w:val="en-US"/>
        </w:rPr>
        <w:t>Lập</w:t>
      </w:r>
      <w:r w:rsidR="00B931EA" w:rsidRPr="005322C7">
        <w:rPr>
          <w:rFonts w:cstheme="minorHAnsi"/>
          <w:sz w:val="26"/>
          <w:szCs w:val="26"/>
        </w:rPr>
        <w:t xml:space="preserve"> Trình</w:t>
      </w:r>
    </w:p>
    <w:p w:rsidR="00C102C3" w:rsidRPr="005322C7" w:rsidRDefault="00B00C4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sz w:val="26"/>
          <w:szCs w:val="26"/>
          <w:lang w:val="en-US"/>
        </w:rPr>
        <w:tab/>
      </w:r>
      <w:proofErr w:type="gramStart"/>
      <w:r w:rsidR="00C102C3"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="00C102C3"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="00C102C3"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="00C102C3"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 xml:space="preserve"> themnhanvienLTV(</w:t>
      </w:r>
      <w:r w:rsidR="00C102C3"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[] ar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luong = 0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LuongLapTrinhVien newltv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maNhanVien, hoTenNhanVien, soDienThoai, soCCCD, email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Nha, tenDuong, tenQuan, thanhPho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Sinh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BatDauLam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, month, year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CoBan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GioLamThem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NgoaiGio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luong nhan vien Cong Suong can the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l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soluong; i++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Console.ForegroundColor = ConsoleColor.DarkGray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ma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ma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Sin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nha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Nha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duong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D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qu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Qu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hanh pho 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hanhPh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dien thoai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DienThoa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email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email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cccd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CCCD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bat b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BatDauLa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co b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CoB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gio lam them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GioLamThe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ngoai gio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NgoaiGi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ewlt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(soGioLamThem, luongNgoaiGio, maNhanVien, hoTenNhanVien, ngaySinh, soNha, tenDuong, tenQuan, thanhPho, soDienThoai, email, soCCCD, ngayBatDauLam, luongCoBan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ay.Resize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, arr.Length + 1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[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.Length - 1] = newltv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treamWriter sw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StreamWriter(</w:t>
      </w:r>
      <w:r w:rsidRPr="005322C7">
        <w:rPr>
          <w:rFonts w:cstheme="minorHAnsi"/>
          <w:color w:val="A31515"/>
          <w:sz w:val="26"/>
          <w:szCs w:val="26"/>
          <w:lang w:val="en-US"/>
        </w:rPr>
        <w:t>"NhanVienLapTrinh.txt"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, </w:t>
      </w:r>
      <w:r w:rsidRPr="005322C7">
        <w:rPr>
          <w:rFonts w:cstheme="minorHAnsi"/>
          <w:color w:val="0000FF"/>
          <w:sz w:val="26"/>
          <w:szCs w:val="26"/>
          <w:lang w:val="en-US"/>
        </w:rPr>
        <w:t>true</w:t>
      </w:r>
      <w:r w:rsidRPr="005322C7">
        <w:rPr>
          <w:rFonts w:cstheme="minorHAnsi"/>
          <w:color w:val="000000"/>
          <w:sz w:val="26"/>
          <w:szCs w:val="26"/>
          <w:lang w:val="en-US"/>
        </w:rPr>
        <w:t>)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arr.Length; i++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w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[i].toString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B00C43" w:rsidRPr="005322C7" w:rsidRDefault="007637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sz w:val="26"/>
          <w:szCs w:val="26"/>
          <w:lang w:val="en-US"/>
        </w:rPr>
        <w:t>3.2.1.3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) 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>Hàm</w:t>
      </w:r>
      <w:r w:rsidR="00C102C3" w:rsidRPr="005322C7">
        <w:rPr>
          <w:rFonts w:cstheme="minorHAnsi"/>
          <w:color w:val="000000"/>
          <w:sz w:val="26"/>
          <w:szCs w:val="26"/>
        </w:rPr>
        <w:t xml:space="preserve"> </w:t>
      </w:r>
      <w:r w:rsidRPr="005322C7">
        <w:rPr>
          <w:rFonts w:cstheme="minorHAnsi"/>
          <w:color w:val="000000"/>
          <w:sz w:val="26"/>
          <w:szCs w:val="26"/>
          <w:lang w:val="en-US"/>
        </w:rPr>
        <w:t>Thêm Nhân Viên Kiể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>m Chứng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themnhanvienKC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[] ar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luong = 0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LuongKiemChungVien newkcv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maNhanVien, hoTenNhanVien, soDienThoai, soCCCD, email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Nha, tenDuong, tenQuan, thanhPho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Sinh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DateTime ngayBatDauLam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, month, year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CoBan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soLoi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tienThuong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luong nhan vien Kiem Ke can the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l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soluong; i++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ma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ma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nhan vie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NhanVie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sinh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Sin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nha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Nha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duong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D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en qu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enQu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hanh pho 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hanhPho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dien thoai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DienThoa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email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email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cccd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CCCD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gay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hang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month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am bat dau la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TryPars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Console.ReadLine(), </w:t>
      </w:r>
      <w:r w:rsidRPr="005322C7">
        <w:rPr>
          <w:rFonts w:cstheme="minorHAnsi"/>
          <w:color w:val="0000FF"/>
          <w:sz w:val="26"/>
          <w:szCs w:val="26"/>
          <w:lang w:val="en-US"/>
        </w:rPr>
        <w:t>ou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year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gayBatDauLa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ateTime(year, month, day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luong co ban: 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luongCoBan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so loi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oLoi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tien thuong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tienThuo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double</w:t>
      </w:r>
      <w:r w:rsidRPr="005322C7">
        <w:rPr>
          <w:rFonts w:cstheme="minorHAnsi"/>
          <w:color w:val="000000"/>
          <w:sz w:val="26"/>
          <w:szCs w:val="26"/>
          <w:lang w:val="en-US"/>
        </w:rPr>
        <w:t>.Parse(Console.ReadLine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newkcv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(soLoi, tienThuong, maNhanVien, hoTenNhanVien, ngaySinh, soNha, tenDuong, tenQuan, thanhPho, soDienThoai, email, soCCCD, ngayBatDauLam, luongCoBan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ay.Resize(</w:t>
      </w:r>
      <w:proofErr w:type="gramEnd"/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, arr.Length + 1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arr[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.Length - 1] = newkcv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treamWriter sw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StreamWriter(</w:t>
      </w:r>
      <w:r w:rsidRPr="005322C7">
        <w:rPr>
          <w:rFonts w:cstheme="minorHAnsi"/>
          <w:color w:val="A31515"/>
          <w:sz w:val="26"/>
          <w:szCs w:val="26"/>
          <w:lang w:val="en-US"/>
        </w:rPr>
        <w:t>"NhanVienKiemChung.txt"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, </w:t>
      </w:r>
      <w:r w:rsidRPr="005322C7">
        <w:rPr>
          <w:rFonts w:cstheme="minorHAnsi"/>
          <w:color w:val="0000FF"/>
          <w:sz w:val="26"/>
          <w:szCs w:val="26"/>
          <w:lang w:val="en-US"/>
        </w:rPr>
        <w:t>true</w:t>
      </w:r>
      <w:r w:rsidRPr="005322C7">
        <w:rPr>
          <w:rFonts w:cstheme="minorHAnsi"/>
          <w:color w:val="000000"/>
          <w:sz w:val="26"/>
          <w:szCs w:val="26"/>
          <w:lang w:val="en-US"/>
        </w:rPr>
        <w:t>)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arr.Length; i++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w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[i].toString()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DB6978" w:rsidRPr="005322C7" w:rsidRDefault="00C102C3" w:rsidP="00C102C3">
      <w:pPr>
        <w:ind w:left="720"/>
        <w:rPr>
          <w:rFonts w:cstheme="minorHAnsi"/>
          <w:b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}</w:t>
      </w:r>
      <w:r w:rsidR="007637C3" w:rsidRPr="005322C7">
        <w:rPr>
          <w:rFonts w:cstheme="minorHAnsi"/>
          <w:b/>
          <w:color w:val="000000"/>
          <w:sz w:val="26"/>
          <w:szCs w:val="26"/>
          <w:lang w:val="en-US"/>
        </w:rPr>
        <w:t>3.2.3</w:t>
      </w:r>
      <w:proofErr w:type="gramEnd"/>
      <w:r w:rsidR="00F31A77" w:rsidRPr="005322C7">
        <w:rPr>
          <w:rFonts w:cstheme="minorHAnsi"/>
          <w:b/>
          <w:color w:val="000000"/>
          <w:sz w:val="26"/>
          <w:szCs w:val="26"/>
          <w:lang w:val="en-US"/>
        </w:rPr>
        <w:t>)Xem Thông Tin Của Các Nhân Viên</w:t>
      </w:r>
    </w:p>
    <w:p w:rsidR="00C102C3" w:rsidRPr="005322C7" w:rsidRDefault="00F31A77" w:rsidP="00757309">
      <w:pPr>
        <w:ind w:left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Để Xem Thông Tin Chúng ta cần 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>phải</w:t>
      </w:r>
      <w:r w:rsidR="00C102C3" w:rsidRPr="005322C7">
        <w:rPr>
          <w:rFonts w:cstheme="minorHAnsi"/>
          <w:color w:val="000000"/>
          <w:sz w:val="26"/>
          <w:szCs w:val="26"/>
        </w:rPr>
        <w:t xml:space="preserve"> có thông tin nhân viên từ các file</w:t>
      </w:r>
    </w:p>
    <w:p w:rsidR="009C62C5" w:rsidRPr="005322C7" w:rsidRDefault="007637C3" w:rsidP="00757309">
      <w:pPr>
        <w:ind w:left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>3.2.3.1</w:t>
      </w:r>
      <w:r w:rsidR="005A05AF" w:rsidRPr="005322C7">
        <w:rPr>
          <w:rFonts w:cstheme="minorHAnsi"/>
          <w:color w:val="000000"/>
          <w:sz w:val="26"/>
          <w:szCs w:val="26"/>
          <w:lang w:val="en-US"/>
        </w:rPr>
        <w:t>)</w:t>
      </w:r>
      <w:r w:rsidR="00C102C3" w:rsidRPr="005322C7">
        <w:rPr>
          <w:rFonts w:cstheme="minorHAnsi"/>
          <w:color w:val="000000"/>
          <w:sz w:val="26"/>
          <w:szCs w:val="26"/>
        </w:rPr>
        <w:t xml:space="preserve"> Hàm </w:t>
      </w:r>
      <w:r w:rsidR="009C62C5" w:rsidRPr="005322C7">
        <w:rPr>
          <w:rFonts w:cstheme="minorHAnsi"/>
          <w:color w:val="000000"/>
          <w:sz w:val="26"/>
          <w:szCs w:val="26"/>
          <w:lang w:val="en-US"/>
        </w:rPr>
        <w:t xml:space="preserve">Xem Thông Tin </w:t>
      </w:r>
      <w:r w:rsidR="002D3FA7" w:rsidRPr="005322C7">
        <w:rPr>
          <w:rFonts w:cstheme="minorHAnsi"/>
          <w:color w:val="000000"/>
          <w:sz w:val="26"/>
          <w:szCs w:val="26"/>
          <w:lang w:val="en-US"/>
        </w:rPr>
        <w:t xml:space="preserve">Nhân Viên 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>Lập</w:t>
      </w:r>
      <w:r w:rsidR="00C102C3" w:rsidRPr="005322C7">
        <w:rPr>
          <w:rFonts w:cstheme="minorHAnsi"/>
          <w:color w:val="000000"/>
          <w:sz w:val="26"/>
          <w:szCs w:val="26"/>
        </w:rPr>
        <w:t xml:space="preserve"> Trình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ocfileLT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[] ar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try</w:t>
      </w:r>
      <w:proofErr w:type="gramEnd"/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StreamReader sr =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File.OpenText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nVienLapTrinh.txt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1 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whi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(arr1 = sr.ReadLine()) !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1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tc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Exception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Khong Doc Duoc File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     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</w:p>
    <w:p w:rsidR="00FD21B5" w:rsidRPr="005322C7" w:rsidRDefault="002D3FA7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>3.2.3.3)</w:t>
      </w:r>
      <w:r w:rsidR="00C102C3" w:rsidRPr="005322C7">
        <w:rPr>
          <w:rFonts w:cstheme="minorHAnsi"/>
          <w:color w:val="000000"/>
          <w:sz w:val="26"/>
          <w:szCs w:val="26"/>
        </w:rPr>
        <w:t xml:space="preserve"> Hàm </w:t>
      </w:r>
      <w:r w:rsidR="00FD21B5" w:rsidRPr="005322C7">
        <w:rPr>
          <w:rFonts w:cstheme="minorHAnsi"/>
          <w:color w:val="000000"/>
          <w:sz w:val="26"/>
          <w:szCs w:val="26"/>
          <w:lang w:val="en-US"/>
        </w:rPr>
        <w:t>Xem Thông Tin Nhân Viên Kiể</w:t>
      </w:r>
      <w:r w:rsidR="00C102C3" w:rsidRPr="005322C7">
        <w:rPr>
          <w:rFonts w:cstheme="minorHAnsi"/>
          <w:color w:val="000000"/>
          <w:sz w:val="26"/>
          <w:szCs w:val="26"/>
          <w:lang w:val="en-US"/>
        </w:rPr>
        <w:t>m Chứng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docfileKCV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[] ar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nvcs = </w:t>
      </w:r>
      <w:r w:rsidRPr="005322C7">
        <w:rPr>
          <w:rFonts w:cstheme="minorHAnsi"/>
          <w:color w:val="800000"/>
          <w:sz w:val="26"/>
          <w:szCs w:val="26"/>
          <w:lang w:val="en-US"/>
        </w:rPr>
        <w:t>@"NhanVienKiemChung.txt"</w:t>
      </w:r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try</w:t>
      </w:r>
      <w:proofErr w:type="gramEnd"/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StreamReader sr = </w:t>
      </w:r>
      <w:r w:rsidRPr="005322C7">
        <w:rPr>
          <w:rFonts w:cstheme="minorHAnsi"/>
          <w:color w:val="0000FF"/>
          <w:sz w:val="26"/>
          <w:szCs w:val="26"/>
          <w:lang w:val="en-US"/>
        </w:rPr>
        <w:t>new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StreamReader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nvcs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r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1 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whi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(arr1 = sr.ReadLine()) !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1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catch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Exception)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Khong Doc Duoc File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C102C3" w:rsidRPr="005322C7" w:rsidRDefault="00C102C3" w:rsidP="00C102C3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A63344" w:rsidRPr="005322C7" w:rsidRDefault="00C102C3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</w:t>
      </w:r>
    </w:p>
    <w:p w:rsidR="005322C7" w:rsidRPr="005322C7" w:rsidRDefault="005322C7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</w:p>
    <w:p w:rsidR="005322C7" w:rsidRPr="005322C7" w:rsidRDefault="005322C7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>3.2.3.2)</w:t>
      </w:r>
      <w:r w:rsidRPr="005322C7">
        <w:rPr>
          <w:rFonts w:cstheme="minorHAnsi"/>
          <w:sz w:val="26"/>
          <w:szCs w:val="26"/>
          <w:lang w:val="en-US"/>
        </w:rPr>
        <w:t>Hàm XemThongTin</w:t>
      </w:r>
      <w:r w:rsidRPr="005322C7">
        <w:rPr>
          <w:rFonts w:cstheme="minorHAnsi"/>
          <w:sz w:val="26"/>
          <w:szCs w:val="26"/>
        </w:rPr>
        <w:t xml:space="preserve"> </w:t>
      </w:r>
      <w:r w:rsidRPr="005322C7">
        <w:rPr>
          <w:rFonts w:cstheme="minorHAnsi"/>
          <w:sz w:val="26"/>
          <w:szCs w:val="26"/>
          <w:lang w:val="en-US"/>
        </w:rPr>
        <w:t>Nhân</w:t>
      </w:r>
      <w:r w:rsidRPr="005322C7">
        <w:rPr>
          <w:rFonts w:cstheme="minorHAnsi"/>
          <w:sz w:val="26"/>
          <w:szCs w:val="26"/>
        </w:rPr>
        <w:t xml:space="preserve"> </w:t>
      </w:r>
      <w:r w:rsidRPr="005322C7">
        <w:rPr>
          <w:rFonts w:cstheme="minorHAnsi"/>
          <w:sz w:val="26"/>
          <w:szCs w:val="26"/>
          <w:lang w:val="en-US"/>
        </w:rPr>
        <w:t>Viên</w:t>
      </w:r>
      <w:r w:rsidRPr="005322C7">
        <w:rPr>
          <w:rFonts w:cstheme="minorHAnsi"/>
          <w:sz w:val="26"/>
          <w:szCs w:val="26"/>
        </w:rPr>
        <w:t xml:space="preserve"> Lập Trình</w:t>
      </w:r>
    </w:p>
    <w:p w:rsidR="005322C7" w:rsidRPr="005322C7" w:rsidRDefault="005322C7" w:rsidP="00C102C3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sz w:val="26"/>
          <w:szCs w:val="26"/>
        </w:rPr>
      </w:pP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TimKiemNhanVienLT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LapTrinhVien[] arr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hotencantim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Console.ForegroundColor = ConsoleColor.Green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Can Ti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canti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arr.Length; i++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f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arr[i].HoTenNhanVien == hotencantim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Console.ForegroundColor = ConsoleColor.Blue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StreamReader sr =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File.OpenText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nVienLapTrinh.txt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us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sr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arr1 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while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(arr1 = sr.ReadLine()) != </w:t>
      </w:r>
      <w:r w:rsidRPr="005322C7">
        <w:rPr>
          <w:rFonts w:cstheme="minorHAnsi"/>
          <w:color w:val="0000FF"/>
          <w:sz w:val="26"/>
          <w:szCs w:val="26"/>
          <w:lang w:val="en-US"/>
        </w:rPr>
        <w:t>null</w:t>
      </w:r>
      <w:r w:rsidRPr="005322C7">
        <w:rPr>
          <w:rFonts w:cstheme="minorHAnsi"/>
          <w:color w:val="000000"/>
          <w:sz w:val="26"/>
          <w:szCs w:val="26"/>
          <w:lang w:val="en-US"/>
        </w:rPr>
        <w:t>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1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else</w:t>
      </w:r>
      <w:proofErr w:type="gramEnd"/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en Nhan Vien Khong Tin Tai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sz w:val="26"/>
          <w:szCs w:val="26"/>
        </w:rPr>
      </w:pPr>
      <w:r w:rsidRPr="005322C7">
        <w:rPr>
          <w:rFonts w:cstheme="minorHAnsi"/>
          <w:sz w:val="26"/>
          <w:szCs w:val="26"/>
        </w:rPr>
        <w:t>3.2.3.2)</w:t>
      </w:r>
      <w:r w:rsidRPr="005322C7">
        <w:rPr>
          <w:rFonts w:cstheme="minorHAnsi"/>
          <w:sz w:val="26"/>
          <w:szCs w:val="26"/>
          <w:lang w:val="en-US"/>
        </w:rPr>
        <w:t>Hàm XemThongTin</w:t>
      </w:r>
      <w:r w:rsidRPr="005322C7">
        <w:rPr>
          <w:rFonts w:cstheme="minorHAnsi"/>
          <w:sz w:val="26"/>
          <w:szCs w:val="26"/>
        </w:rPr>
        <w:t xml:space="preserve"> </w:t>
      </w:r>
      <w:r w:rsidRPr="005322C7">
        <w:rPr>
          <w:rFonts w:cstheme="minorHAnsi"/>
          <w:sz w:val="26"/>
          <w:szCs w:val="26"/>
          <w:lang w:val="en-US"/>
        </w:rPr>
        <w:t>Nhân</w:t>
      </w:r>
      <w:r w:rsidRPr="005322C7">
        <w:rPr>
          <w:rFonts w:cstheme="minorHAnsi"/>
          <w:sz w:val="26"/>
          <w:szCs w:val="26"/>
        </w:rPr>
        <w:t xml:space="preserve"> </w:t>
      </w:r>
      <w:r w:rsidRPr="005322C7">
        <w:rPr>
          <w:rFonts w:cstheme="minorHAnsi"/>
          <w:sz w:val="26"/>
          <w:szCs w:val="26"/>
          <w:lang w:val="en-US"/>
        </w:rPr>
        <w:t>Viên</w:t>
      </w:r>
      <w:r w:rsidRPr="005322C7">
        <w:rPr>
          <w:rFonts w:cstheme="minorHAnsi"/>
          <w:sz w:val="26"/>
          <w:szCs w:val="26"/>
        </w:rPr>
        <w:t xml:space="preserve"> Kiểm Chứng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sz w:val="26"/>
          <w:szCs w:val="26"/>
        </w:rPr>
      </w:pP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public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static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</w:t>
      </w:r>
      <w:r w:rsidRPr="005322C7">
        <w:rPr>
          <w:rFonts w:cstheme="minorHAnsi"/>
          <w:color w:val="0000FF"/>
          <w:sz w:val="26"/>
          <w:szCs w:val="26"/>
          <w:lang w:val="en-US"/>
        </w:rPr>
        <w:t>void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TimKiemNhanVienKC(</w:t>
      </w:r>
      <w:r w:rsidRPr="005322C7">
        <w:rPr>
          <w:rFonts w:cstheme="minorHAnsi"/>
          <w:color w:val="0000FF"/>
          <w:sz w:val="26"/>
          <w:szCs w:val="26"/>
          <w:lang w:val="en-US"/>
        </w:rPr>
        <w:t>ref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LuongKiemChungVien[] arr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string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hotencantiem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Console.ForegroundColor = ConsoleColor.Green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Nhap Ho Ten Can Tim :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lastRenderedPageBreak/>
        <w:t xml:space="preserve">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hotencantiem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= Console.ReadLine(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for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</w:t>
      </w:r>
      <w:r w:rsidRPr="005322C7">
        <w:rPr>
          <w:rFonts w:cstheme="minorHAnsi"/>
          <w:color w:val="0000FF"/>
          <w:sz w:val="26"/>
          <w:szCs w:val="26"/>
          <w:lang w:val="en-US"/>
        </w:rPr>
        <w:t>int</w:t>
      </w:r>
      <w:r w:rsidRPr="005322C7">
        <w:rPr>
          <w:rFonts w:cstheme="minorHAnsi"/>
          <w:color w:val="000000"/>
          <w:sz w:val="26"/>
          <w:szCs w:val="26"/>
          <w:lang w:val="en-US"/>
        </w:rPr>
        <w:t xml:space="preserve"> i = 0; i &lt; arr.Length; i++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if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 xml:space="preserve"> (arr[i].HoTenNhanVien == hotencantiem)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Console.ForegroundColor = ConsoleColor.Blue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000000"/>
          <w:sz w:val="26"/>
          <w:szCs w:val="26"/>
          <w:lang w:val="en-US"/>
        </w:rPr>
        <w:t>arr[i].toString()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5322C7">
        <w:rPr>
          <w:rFonts w:cstheme="minorHAnsi"/>
          <w:color w:val="0000FF"/>
          <w:sz w:val="26"/>
          <w:szCs w:val="26"/>
          <w:lang w:val="en-US"/>
        </w:rPr>
        <w:t>else</w:t>
      </w:r>
      <w:proofErr w:type="gramEnd"/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{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    </w:t>
      </w:r>
      <w:proofErr w:type="gramStart"/>
      <w:r w:rsidRPr="005322C7">
        <w:rPr>
          <w:rFonts w:cstheme="minorHAnsi"/>
          <w:color w:val="000000"/>
          <w:sz w:val="26"/>
          <w:szCs w:val="26"/>
          <w:lang w:val="en-US"/>
        </w:rPr>
        <w:t>Console.WriteLine(</w:t>
      </w:r>
      <w:proofErr w:type="gramEnd"/>
      <w:r w:rsidRPr="005322C7">
        <w:rPr>
          <w:rFonts w:cstheme="minorHAnsi"/>
          <w:color w:val="A31515"/>
          <w:sz w:val="26"/>
          <w:szCs w:val="26"/>
          <w:lang w:val="en-US"/>
        </w:rPr>
        <w:t>"Ten Nhan Vien Khong Tin Tai"</w:t>
      </w:r>
      <w:r w:rsidRPr="005322C7">
        <w:rPr>
          <w:rFonts w:cstheme="minorHAnsi"/>
          <w:color w:val="000000"/>
          <w:sz w:val="26"/>
          <w:szCs w:val="26"/>
          <w:lang w:val="en-US"/>
        </w:rPr>
        <w:t>);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26"/>
          <w:szCs w:val="26"/>
          <w:lang w:val="en-US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    }</w:t>
      </w:r>
    </w:p>
    <w:p w:rsidR="005322C7" w:rsidRPr="005322C7" w:rsidRDefault="005322C7" w:rsidP="005322C7">
      <w:pPr>
        <w:autoSpaceDE w:val="0"/>
        <w:autoSpaceDN w:val="0"/>
        <w:adjustRightInd w:val="0"/>
        <w:spacing w:after="0" w:line="240" w:lineRule="auto"/>
        <w:ind w:firstLine="720"/>
        <w:rPr>
          <w:rFonts w:cstheme="minorHAnsi"/>
          <w:color w:val="000000"/>
          <w:sz w:val="26"/>
          <w:szCs w:val="26"/>
        </w:rPr>
      </w:pPr>
      <w:r w:rsidRPr="005322C7">
        <w:rPr>
          <w:rFonts w:cstheme="minorHAnsi"/>
          <w:color w:val="000000"/>
          <w:sz w:val="26"/>
          <w:szCs w:val="26"/>
          <w:lang w:val="en-US"/>
        </w:rPr>
        <w:t xml:space="preserve">        }</w:t>
      </w:r>
    </w:p>
    <w:sectPr w:rsidR="005322C7" w:rsidRPr="005322C7" w:rsidSect="002557EB">
      <w:headerReference w:type="default" r:id="rId14"/>
      <w:footerReference w:type="default" r:id="rId15"/>
      <w:pgSz w:w="11907" w:h="16839" w:code="9"/>
      <w:pgMar w:top="1440" w:right="1152" w:bottom="1440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105A" w:rsidRDefault="0055105A" w:rsidP="008F5249">
      <w:pPr>
        <w:spacing w:after="0" w:line="240" w:lineRule="auto"/>
      </w:pPr>
      <w:r>
        <w:separator/>
      </w:r>
    </w:p>
  </w:endnote>
  <w:endnote w:type="continuationSeparator" w:id="0">
    <w:p w:rsidR="0055105A" w:rsidRDefault="0055105A" w:rsidP="008F52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02C3" w:rsidRDefault="00C102C3" w:rsidP="00C102C3">
    <w:pPr>
      <w:pStyle w:val="Footer"/>
      <w:ind w:left="7920"/>
      <w:jc w:val="center"/>
    </w:pPr>
    <w:r>
      <w:t>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3FA8" w:rsidRDefault="001D3FA8" w:rsidP="008F5249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105A" w:rsidRDefault="0055105A" w:rsidP="008F5249">
      <w:pPr>
        <w:spacing w:after="0" w:line="240" w:lineRule="auto"/>
      </w:pPr>
      <w:r>
        <w:separator/>
      </w:r>
    </w:p>
  </w:footnote>
  <w:footnote w:type="continuationSeparator" w:id="0">
    <w:p w:rsidR="0055105A" w:rsidRDefault="0055105A" w:rsidP="008F52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6855556"/>
      <w:docPartObj>
        <w:docPartGallery w:val="Page Numbers (Top of Page)"/>
        <w:docPartUnique/>
      </w:docPartObj>
    </w:sdtPr>
    <w:sdtEndPr>
      <w:rPr>
        <w:noProof/>
      </w:rPr>
    </w:sdtEndPr>
    <w:sdtContent>
      <w:p w:rsidR="001D3FA8" w:rsidRDefault="001D3FA8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322C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1D3FA8" w:rsidRDefault="001D3FA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44242522"/>
      <w:docPartObj>
        <w:docPartGallery w:val="Page Numbers (Top of Page)"/>
        <w:docPartUnique/>
      </w:docPartObj>
    </w:sdtPr>
    <w:sdtEndPr>
      <w:rPr>
        <w:noProof/>
      </w:rPr>
    </w:sdtEndPr>
    <w:sdtContent>
      <w:p w:rsidR="001D3FA8" w:rsidRDefault="001D3FA8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322C7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1D3FA8" w:rsidRDefault="001D3FA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1718C"/>
    <w:multiLevelType w:val="multilevel"/>
    <w:tmpl w:val="9070B86C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asciiTheme="minorHAnsi" w:hAnsiTheme="minorHAnsi" w:cstheme="minorHAnsi" w:hint="default"/>
        <w:sz w:val="28"/>
        <w:szCs w:val="28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1BC46CFE"/>
    <w:multiLevelType w:val="multilevel"/>
    <w:tmpl w:val="18B64C6E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2">
    <w:nsid w:val="27797C1D"/>
    <w:multiLevelType w:val="hybridMultilevel"/>
    <w:tmpl w:val="2652709E"/>
    <w:lvl w:ilvl="0" w:tplc="49FA883E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56F65F29"/>
    <w:multiLevelType w:val="hybridMultilevel"/>
    <w:tmpl w:val="64F0C6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579D6C38"/>
    <w:multiLevelType w:val="hybridMultilevel"/>
    <w:tmpl w:val="5B706CC6"/>
    <w:lvl w:ilvl="0" w:tplc="3674779E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65105E4F"/>
    <w:multiLevelType w:val="multilevel"/>
    <w:tmpl w:val="92CC0C1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68083F15"/>
    <w:multiLevelType w:val="hybridMultilevel"/>
    <w:tmpl w:val="D54EBD9E"/>
    <w:lvl w:ilvl="0" w:tplc="89868140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A72314"/>
    <w:multiLevelType w:val="multilevel"/>
    <w:tmpl w:val="D2E8C8D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708E48E9"/>
    <w:multiLevelType w:val="hybridMultilevel"/>
    <w:tmpl w:val="9C4A6FD0"/>
    <w:lvl w:ilvl="0" w:tplc="CF9AFE7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5D537C7"/>
    <w:multiLevelType w:val="hybridMultilevel"/>
    <w:tmpl w:val="48A407DA"/>
    <w:lvl w:ilvl="0" w:tplc="CF9AFE7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A567ED5"/>
    <w:multiLevelType w:val="multilevel"/>
    <w:tmpl w:val="1A244C3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9"/>
  </w:num>
  <w:num w:numId="5">
    <w:abstractNumId w:val="7"/>
  </w:num>
  <w:num w:numId="6">
    <w:abstractNumId w:val="5"/>
  </w:num>
  <w:num w:numId="7">
    <w:abstractNumId w:val="10"/>
  </w:num>
  <w:num w:numId="8">
    <w:abstractNumId w:val="1"/>
  </w:num>
  <w:num w:numId="9">
    <w:abstractNumId w:val="0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5249"/>
    <w:rsid w:val="00042FEE"/>
    <w:rsid w:val="000A1486"/>
    <w:rsid w:val="000B33A5"/>
    <w:rsid w:val="00121CD8"/>
    <w:rsid w:val="00163BBE"/>
    <w:rsid w:val="00196CB0"/>
    <w:rsid w:val="001D397E"/>
    <w:rsid w:val="001D3FA8"/>
    <w:rsid w:val="001E3CA2"/>
    <w:rsid w:val="00230030"/>
    <w:rsid w:val="002557EB"/>
    <w:rsid w:val="002701CC"/>
    <w:rsid w:val="002C0F98"/>
    <w:rsid w:val="002D3FA7"/>
    <w:rsid w:val="002D42DF"/>
    <w:rsid w:val="00320A7B"/>
    <w:rsid w:val="00325E71"/>
    <w:rsid w:val="00340716"/>
    <w:rsid w:val="0034479B"/>
    <w:rsid w:val="00382A18"/>
    <w:rsid w:val="00416923"/>
    <w:rsid w:val="00443919"/>
    <w:rsid w:val="00445D14"/>
    <w:rsid w:val="00493394"/>
    <w:rsid w:val="005322C7"/>
    <w:rsid w:val="00533463"/>
    <w:rsid w:val="0055105A"/>
    <w:rsid w:val="005A05AF"/>
    <w:rsid w:val="005E1956"/>
    <w:rsid w:val="00695F89"/>
    <w:rsid w:val="00753D88"/>
    <w:rsid w:val="00757309"/>
    <w:rsid w:val="007637C3"/>
    <w:rsid w:val="00767772"/>
    <w:rsid w:val="00777531"/>
    <w:rsid w:val="008012BE"/>
    <w:rsid w:val="0081291F"/>
    <w:rsid w:val="00887583"/>
    <w:rsid w:val="008A3115"/>
    <w:rsid w:val="008C4A1F"/>
    <w:rsid w:val="008F5249"/>
    <w:rsid w:val="00914C2D"/>
    <w:rsid w:val="00981ABD"/>
    <w:rsid w:val="009A5332"/>
    <w:rsid w:val="009C62C5"/>
    <w:rsid w:val="009E415F"/>
    <w:rsid w:val="00A63344"/>
    <w:rsid w:val="00A64D40"/>
    <w:rsid w:val="00B00C43"/>
    <w:rsid w:val="00B3189D"/>
    <w:rsid w:val="00B92D79"/>
    <w:rsid w:val="00B931EA"/>
    <w:rsid w:val="00B96DF5"/>
    <w:rsid w:val="00BF3B61"/>
    <w:rsid w:val="00C102C3"/>
    <w:rsid w:val="00C424BC"/>
    <w:rsid w:val="00C9487B"/>
    <w:rsid w:val="00C949F9"/>
    <w:rsid w:val="00CA1E14"/>
    <w:rsid w:val="00CB5BEB"/>
    <w:rsid w:val="00CC7806"/>
    <w:rsid w:val="00D30942"/>
    <w:rsid w:val="00D70FA8"/>
    <w:rsid w:val="00DB6978"/>
    <w:rsid w:val="00DB7BE6"/>
    <w:rsid w:val="00DB7F7A"/>
    <w:rsid w:val="00F025B3"/>
    <w:rsid w:val="00F31A77"/>
    <w:rsid w:val="00F774CC"/>
    <w:rsid w:val="00FB0052"/>
    <w:rsid w:val="00FC3611"/>
    <w:rsid w:val="00FD2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02C3"/>
    <w:rPr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8F52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7753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775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52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5249"/>
  </w:style>
  <w:style w:type="paragraph" w:styleId="Footer">
    <w:name w:val="footer"/>
    <w:basedOn w:val="Normal"/>
    <w:link w:val="FooterChar"/>
    <w:uiPriority w:val="99"/>
    <w:unhideWhenUsed/>
    <w:rsid w:val="008F52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5249"/>
  </w:style>
  <w:style w:type="table" w:styleId="TableGrid">
    <w:name w:val="Table Grid"/>
    <w:basedOn w:val="TableNormal"/>
    <w:uiPriority w:val="39"/>
    <w:rsid w:val="008F5249"/>
    <w:pPr>
      <w:spacing w:after="0" w:line="240" w:lineRule="auto"/>
    </w:pPr>
    <w:rPr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F52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vi-VN"/>
    </w:rPr>
  </w:style>
  <w:style w:type="paragraph" w:styleId="TOCHeading">
    <w:name w:val="TOC Heading"/>
    <w:basedOn w:val="Heading1"/>
    <w:next w:val="Normal"/>
    <w:uiPriority w:val="39"/>
    <w:qFormat/>
    <w:rsid w:val="008F5249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val="en-US"/>
    </w:rPr>
  </w:style>
  <w:style w:type="paragraph" w:styleId="ListParagraph">
    <w:name w:val="List Paragraph"/>
    <w:basedOn w:val="Normal"/>
    <w:uiPriority w:val="34"/>
    <w:qFormat/>
    <w:rsid w:val="00981AB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77753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vi-V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7753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382A18"/>
    <w:pPr>
      <w:spacing w:after="100"/>
      <w:ind w:left="216"/>
    </w:pPr>
    <w:rPr>
      <w:rFonts w:ascii="Times New Roman" w:eastAsiaTheme="minorEastAsia" w:hAnsi="Times New Roman" w:cs="Times New Roman"/>
      <w:b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77531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F025B3"/>
    <w:pPr>
      <w:spacing w:after="100"/>
    </w:pPr>
    <w:rPr>
      <w:rFonts w:ascii="Times New Roman" w:eastAsiaTheme="minorEastAsia" w:hAnsi="Times New Roman" w:cs="Times New Roman"/>
      <w:b/>
      <w:sz w:val="26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3F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3FA8"/>
    <w:rPr>
      <w:rFonts w:ascii="Tahoma" w:hAnsi="Tahoma" w:cs="Tahoma"/>
      <w:sz w:val="16"/>
      <w:szCs w:val="16"/>
      <w:lang w:val="vi-V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102C3"/>
    <w:rPr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8F52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7753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775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52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5249"/>
  </w:style>
  <w:style w:type="paragraph" w:styleId="Footer">
    <w:name w:val="footer"/>
    <w:basedOn w:val="Normal"/>
    <w:link w:val="FooterChar"/>
    <w:uiPriority w:val="99"/>
    <w:unhideWhenUsed/>
    <w:rsid w:val="008F52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5249"/>
  </w:style>
  <w:style w:type="table" w:styleId="TableGrid">
    <w:name w:val="Table Grid"/>
    <w:basedOn w:val="TableNormal"/>
    <w:uiPriority w:val="39"/>
    <w:rsid w:val="008F5249"/>
    <w:pPr>
      <w:spacing w:after="0" w:line="240" w:lineRule="auto"/>
    </w:pPr>
    <w:rPr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F52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vi-VN"/>
    </w:rPr>
  </w:style>
  <w:style w:type="paragraph" w:styleId="TOCHeading">
    <w:name w:val="TOC Heading"/>
    <w:basedOn w:val="Heading1"/>
    <w:next w:val="Normal"/>
    <w:uiPriority w:val="39"/>
    <w:qFormat/>
    <w:rsid w:val="008F5249"/>
    <w:pPr>
      <w:spacing w:before="480" w:line="276" w:lineRule="auto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val="en-US"/>
    </w:rPr>
  </w:style>
  <w:style w:type="paragraph" w:styleId="ListParagraph">
    <w:name w:val="List Paragraph"/>
    <w:basedOn w:val="Normal"/>
    <w:uiPriority w:val="34"/>
    <w:qFormat/>
    <w:rsid w:val="00981AB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77753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vi-VN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7753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382A18"/>
    <w:pPr>
      <w:spacing w:after="100"/>
      <w:ind w:left="216"/>
    </w:pPr>
    <w:rPr>
      <w:rFonts w:ascii="Times New Roman" w:eastAsiaTheme="minorEastAsia" w:hAnsi="Times New Roman" w:cs="Times New Roman"/>
      <w:b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77531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F025B3"/>
    <w:pPr>
      <w:spacing w:after="100"/>
    </w:pPr>
    <w:rPr>
      <w:rFonts w:ascii="Times New Roman" w:eastAsiaTheme="minorEastAsia" w:hAnsi="Times New Roman" w:cs="Times New Roman"/>
      <w:b/>
      <w:sz w:val="26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3F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3FA8"/>
    <w:rPr>
      <w:rFonts w:ascii="Tahoma" w:hAnsi="Tahoma" w:cs="Tahoma"/>
      <w:sz w:val="16"/>
      <w:szCs w:val="16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920C21-21E8-4A71-BB29-E726401DE8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2956</Words>
  <Characters>16850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22-07-20T22:17:00Z</dcterms:created>
  <dcterms:modified xsi:type="dcterms:W3CDTF">2022-07-20T22:17:00Z</dcterms:modified>
</cp:coreProperties>
</file>